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938109423"/>
        <w:docPartObj>
          <w:docPartGallery w:val="Cover Pages"/>
          <w:docPartUnique/>
        </w:docPartObj>
      </w:sdtPr>
      <w:sdtEndPr/>
      <w:sdtContent>
        <w:p w:rsidR="00923288" w:rsidRDefault="00923288"/>
        <w:p w:rsidR="00923288" w:rsidRDefault="00E1308E">
          <w:r>
            <w:rPr>
              <w:noProof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11" o:spid="_x0000_s1026" type="#_x0000_t202" style="position:absolute;margin-left:0;margin-top:0;width:288.25pt;height:287.5pt;z-index:251662336;visibility:visible;mso-width-percent:734;mso-height-percent:363;mso-left-percent:150;mso-top-percent:91;mso-position-horizontal-relative:page;mso-position-vertical-relative:page;mso-width-percent:734;mso-height-percent:363;mso-left-percent:150;mso-top-percent:91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" filled="f" stroked="f" strokeweight=".5pt">
                <v:textbox style="mso-fit-shape-to-text:t" inset="0,0,0,0">
                  <w:txbxContent>
                    <w:sdt>
                      <w:sdtPr>
                        <w:rPr>
                          <w:caps/>
                          <w:color w:val="04BBFF" w:themeColor="text2" w:themeShade="BF"/>
                          <w:sz w:val="40"/>
                          <w:szCs w:val="40"/>
                        </w:rPr>
                        <w:alias w:val="Publish Date"/>
                        <w:tag w:val=""/>
                        <w:id w:val="400952559"/>
                        <w:dataBinding w:prefixMappings="xmlns:ns0='http://schemas.microsoft.com/office/2006/coverPageProps' " w:xpath="/ns0:CoverPageProperties[1]/ns0:PublishDate[1]" w:storeItemID="{55AF091B-3C7A-41E3-B477-F2FDAA23CFDA}"/>
                        <w:date w:fullDate="2015-02-16T00:00:00Z">
                          <w:dateFormat w:val="MMMM d, yyyy"/>
                          <w:lid w:val="en-US"/>
                          <w:storeMappedDataAs w:val="dateTime"/>
                          <w:calendar w:val="gregorian"/>
                        </w:date>
                      </w:sdtPr>
                      <w:sdtEndPr/>
                      <w:sdtContent>
                        <w:p w:rsidR="00184703" w:rsidRDefault="00184703">
                          <w:pPr>
                            <w:pStyle w:val="NoSpacing"/>
                            <w:jc w:val="right"/>
                            <w:rPr>
                              <w:caps/>
                              <w:color w:val="04BBFF" w:themeColor="text2" w:themeShade="BF"/>
                              <w:sz w:val="40"/>
                              <w:szCs w:val="40"/>
                            </w:rPr>
                          </w:pPr>
                          <w:r>
                            <w:rPr>
                              <w:caps/>
                              <w:color w:val="04BBFF" w:themeColor="text2" w:themeShade="BF"/>
                              <w:sz w:val="40"/>
                              <w:szCs w:val="40"/>
                            </w:rPr>
                            <w:t>February 16, 2015</w:t>
                          </w:r>
                        </w:p>
                      </w:sdtContent>
                    </w:sdt>
                  </w:txbxContent>
                </v:textbox>
                <w10:wrap type="square" anchorx="page" anchory="page"/>
              </v:shape>
            </w:pict>
          </w:r>
          <w:r>
            <w:rPr>
              <w:noProof/>
            </w:rPr>
            <w:pict>
              <v:shape id="Text Box 112" o:spid="_x0000_s1027" type="#_x0000_t202" style="position:absolute;margin-left:0;margin-top:0;width:453pt;height:51.4pt;z-index:251661312;visibility:visible;mso-width-percent:734;mso-height-percent:80;mso-left-percent:150;mso-top-percent:837;mso-position-horizontal-relative:page;mso-position-vertical-relative:page;mso-width-percent:734;mso-height-percent:80;mso-left-percent:150;mso-top-percent:837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" filled="f" stroked="f" strokeweight=".5pt">
                <v:textbox inset="0,0,0,0">
                  <w:txbxContent>
                    <w:p w:rsidR="00184703" w:rsidRDefault="00E1308E">
                      <w:pPr>
                        <w:pStyle w:val="NoSpacing"/>
                        <w:jc w:val="right"/>
                        <w:rPr>
                          <w:caps/>
                          <w:color w:val="A3E6FF" w:themeColor="text1" w:themeTint="D9"/>
                          <w:sz w:val="20"/>
                          <w:szCs w:val="20"/>
                        </w:rPr>
                      </w:pPr>
                      <w:sdt>
                        <w:sdtPr>
                          <w:rPr>
                            <w:caps/>
                            <w:color w:val="A3E6FF" w:themeColor="text1" w:themeTint="D9"/>
                            <w:sz w:val="28"/>
                            <w:szCs w:val="28"/>
                          </w:rPr>
                          <w:alias w:val="Author"/>
                          <w:tag w:val=""/>
                          <w:id w:val="1901796142"/>
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<w:text/>
                        </w:sdtPr>
                        <w:sdtEndPr/>
                        <w:sdtContent>
                          <w:r w:rsidR="00184703">
                            <w:rPr>
                              <w:caps/>
                              <w:color w:val="A3E6FF" w:themeColor="text1" w:themeTint="D9"/>
                              <w:sz w:val="28"/>
                              <w:szCs w:val="28"/>
                            </w:rPr>
                            <w:t>Rhea Lauzon</w:t>
                          </w:r>
                        </w:sdtContent>
                      </w:sdt>
                      <w:r w:rsidR="00184703">
                        <w:rPr>
                          <w:caps/>
                          <w:color w:val="A3E6FF" w:themeColor="text1" w:themeTint="D9"/>
                          <w:sz w:val="28"/>
                          <w:szCs w:val="28"/>
                        </w:rPr>
                        <w:t xml:space="preserve"> // Jeff Bayntun // Michael Chimick // Julian Brandrick</w:t>
                      </w:r>
                    </w:p>
                    <w:p w:rsidR="00184703" w:rsidRDefault="00E1308E">
                      <w:pPr>
                        <w:pStyle w:val="NoSpacing"/>
                        <w:jc w:val="right"/>
                        <w:rPr>
                          <w:caps/>
                          <w:color w:val="A3E6FF" w:themeColor="text1" w:themeTint="D9"/>
                          <w:sz w:val="20"/>
                          <w:szCs w:val="20"/>
                        </w:rPr>
                      </w:pPr>
                      <w:sdt>
                        <w:sdtPr>
                          <w:rPr>
                            <w:color w:val="A3E6FF" w:themeColor="text1" w:themeTint="D9"/>
                            <w:sz w:val="20"/>
                            <w:szCs w:val="20"/>
                          </w:rPr>
                          <w:alias w:val="Address"/>
                          <w:tag w:val=""/>
                          <w:id w:val="171227497"/>
                          <w:dataBinding w:prefixMappings="xmlns:ns0='http://schemas.microsoft.com/office/2006/coverPageProps' " w:xpath="/ns0:CoverPageProperties[1]/ns0:CompanyAddress[1]" w:storeItemID="{55AF091B-3C7A-41E3-B477-F2FDAA23CFDA}"/>
                          <w:text/>
                        </w:sdtPr>
                        <w:sdtEndPr/>
                        <w:sdtContent>
                          <w:r w:rsidR="00184703">
                            <w:rPr>
                              <w:color w:val="A3E6FF" w:themeColor="text1" w:themeTint="D9"/>
                              <w:sz w:val="20"/>
                              <w:szCs w:val="20"/>
                            </w:rPr>
                            <w:t>4O</w:t>
                          </w:r>
                        </w:sdtContent>
                      </w:sdt>
                    </w:p>
                  </w:txbxContent>
                </v:textbox>
                <w10:wrap type="square" anchorx="page" anchory="page"/>
              </v:shape>
            </w:pict>
          </w:r>
          <w:r>
            <w:rPr>
              <w:noProof/>
            </w:rPr>
            <w:pict>
              <v:shape id="Text Box 113" o:spid="_x0000_s1028" type="#_x0000_t202" style="position:absolute;margin-left:0;margin-top:0;width:453pt;height:41.4pt;z-index:251660288;visibility:visible;mso-width-percent:734;mso-height-percent:363;mso-left-percent:150;mso-top-percent:455;mso-position-horizontal-relative:page;mso-position-vertical-relative:page;mso-width-percent:734;mso-height-percent:363;mso-left-percent:150;mso-top-percent:455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" filled="f" stroked="f" strokeweight=".5pt">
                <v:textbox inset="0,0,0,0">
                  <w:txbxContent>
                    <w:p w:rsidR="00184703" w:rsidRDefault="00E1308E">
                      <w:pPr>
                        <w:pStyle w:val="NoSpacing"/>
                        <w:jc w:val="right"/>
                        <w:rPr>
                          <w:caps/>
                          <w:color w:val="04BBFF" w:themeColor="text2" w:themeShade="BF"/>
                          <w:sz w:val="52"/>
                          <w:szCs w:val="52"/>
                        </w:rPr>
                      </w:pPr>
                      <w:sdt>
                        <w:sdtPr>
                          <w:rPr>
                            <w:caps/>
                            <w:color w:val="04BBFF" w:themeColor="text2" w:themeShade="BF"/>
                            <w:sz w:val="52"/>
                            <w:szCs w:val="52"/>
                          </w:rPr>
                          <w:alias w:val="Title"/>
                          <w:tag w:val=""/>
                          <w:id w:val="-1315561441"/>
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<w:text w:multiLine="1"/>
                        </w:sdtPr>
                        <w:sdtEndPr/>
                        <w:sdtContent>
                          <w:r w:rsidR="00184703">
                            <w:rPr>
                              <w:caps/>
                              <w:color w:val="04BBFF" w:themeColor="text2" w:themeShade="BF"/>
                              <w:sz w:val="52"/>
                              <w:szCs w:val="52"/>
                            </w:rPr>
                            <w:t xml:space="preserve">Data Communications (Comp 4985) </w:t>
                          </w:r>
                        </w:sdtContent>
                      </w:sdt>
                    </w:p>
                    <w:sdt>
                      <w:sdtPr>
                        <w:rPr>
                          <w:smallCaps/>
                          <w:color w:val="5CD3FF" w:themeColor="text2"/>
                          <w:sz w:val="36"/>
                          <w:szCs w:val="36"/>
                        </w:rPr>
                        <w:alias w:val="Subtitle"/>
                        <w:tag w:val=""/>
                        <w:id w:val="1615247542"/>
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<w:text/>
                      </w:sdtPr>
                      <w:sdtEndPr/>
                      <w:sdtContent>
                        <w:p w:rsidR="00184703" w:rsidRDefault="00184703">
                          <w:pPr>
                            <w:pStyle w:val="NoSpacing"/>
                            <w:jc w:val="right"/>
                            <w:rPr>
                              <w:smallCaps/>
                              <w:color w:val="5CD3FF" w:themeColor="text2"/>
                              <w:sz w:val="36"/>
                              <w:szCs w:val="36"/>
                            </w:rPr>
                          </w:pPr>
                          <w:proofErr w:type="spellStart"/>
                          <w:r>
                            <w:rPr>
                              <w:smallCaps/>
                              <w:color w:val="5CD3FF" w:themeColor="text2"/>
                              <w:sz w:val="36"/>
                              <w:szCs w:val="36"/>
                            </w:rPr>
                            <w:t>Comm</w:t>
                          </w:r>
                          <w:proofErr w:type="spellEnd"/>
                          <w:r>
                            <w:rPr>
                              <w:smallCaps/>
                              <w:color w:val="5CD3FF" w:themeColor="text2"/>
                              <w:sz w:val="36"/>
                              <w:szCs w:val="36"/>
                            </w:rPr>
                            <w:t xml:space="preserve"> Audio</w:t>
                          </w:r>
                        </w:p>
                      </w:sdtContent>
                    </w:sdt>
                  </w:txbxContent>
                </v:textbox>
                <w10:wrap type="square" anchorx="page" anchory="page"/>
              </v:shape>
            </w:pict>
          </w:r>
          <w:r>
            <w:rPr>
              <w:noProof/>
            </w:rPr>
            <w:pict>
              <v:group id="Group 114" o:spid="_x0000_s1032" style="position:absolute;margin-left:0;margin-top:0;width:18pt;height:10in;z-index:251659264;mso-width-percent:29;mso-height-percent:909;mso-left-percent:45;mso-position-horizontal-relative:page;mso-position-vertical:center;mso-position-vertical-relative:page;mso-width-percent:29;mso-height-percent:909;mso-left-percent:45" coordsize="2286,914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">
                <v:rect id="Rectangle 115" o:spid="_x0000_s1034" style="position:absolute;width:2286;height:8782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DfwmsAA&#10;AADcAAAADwAAAGRycy9kb3ducmV2LnhtbERPzYrCMBC+L/gOYQRva9qCotUoKivI4mWrDzA2Y1tt&#10;JqXJ1vr2ZkHY23x8v7Nc96YWHbWusqwgHkcgiHOrKy4UnE/7zxkI55E11pZJwZMcrFeDjyWm2j74&#10;h7rMFyKEsEtRQel9k0rp8pIMurFtiAN3ta1BH2BbSN3iI4SbWiZRNJUGKw4NJTa0Kym/Z79GwZex&#10;k+Nt3pl9Ul2snM7Yb79ZqdGw3yxAeOr9v/jtPugwP57A3zPhArl6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DfwmsAAAADcAAAADwAAAAAAAAAAAAAAAACYAgAAZHJzL2Rvd25y&#10;ZXYueG1sUEsFBgAAAAAEAAQA9QAAAIUDAAAAAA==&#10;" fillcolor="#a3a3c1 [3205]" stroked="f" strokeweight="1pt"/>
                <v:rect id="Rectangle 116" o:spid="_x0000_s1033" style="position:absolute;top:89154;width:2286;height:228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jIrpsAA&#10;AADcAAAADwAAAGRycy9kb3ducmV2LnhtbERPTYvCMBC9L/gfwgheiqZVEKlGEaEgyApqL96GZmyL&#10;zaQ0Ueu/NwvC3ubxPme16U0jntS52rKCZBKDIC6srrlUkF+y8QKE88gaG8uk4E0ONuvBzwpTbV98&#10;oufZlyKEsEtRQeV9m0rpiooMuoltiQN3s51BH2BXSt3hK4SbRk7jeC4N1hwaKmxpV1FxPz+Mglmm&#10;TYvHPvPR4YFRfoqS6+9RqdGw3y5BeOr9v/jr3uswP5nD3zPhArn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jIrpsAAAADcAAAADwAAAAAAAAAAAAAAAACYAgAAZHJzL2Rvd25y&#10;ZXYueG1sUEsFBgAAAAAEAAQA9QAAAIUDAAAAAA==&#10;" fillcolor="#4c4c72 [3204]" stroked="f" strokeweight="1pt">
                  <v:path arrowok="t"/>
                  <o:lock v:ext="edit" aspectratio="t"/>
                </v:rect>
                <w10:wrap anchorx="page" anchory="page"/>
              </v:group>
            </w:pict>
          </w:r>
          <w:r w:rsidR="00923288"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CA" w:eastAsia="en-CA"/>
        </w:rPr>
        <w:id w:val="536471324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923288" w:rsidRDefault="00923288">
          <w:pPr>
            <w:pStyle w:val="TOCHeading"/>
          </w:pPr>
          <w:r>
            <w:t>Contents</w:t>
          </w:r>
        </w:p>
        <w:p w:rsidR="0065550E" w:rsidRDefault="00803CC1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 w:rsidR="00923288">
            <w:instrText xml:space="preserve"> TOC \o "1-3" \h \z \u </w:instrText>
          </w:r>
          <w:r>
            <w:fldChar w:fldCharType="separate"/>
          </w:r>
          <w:hyperlink w:anchor="_Toc412569645" w:history="1">
            <w:r w:rsidR="0065550E" w:rsidRPr="00F356B8">
              <w:rPr>
                <w:rStyle w:val="Hyperlink"/>
                <w:noProof/>
              </w:rPr>
              <w:t>Requirements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E1308E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12569646" w:history="1">
            <w:r w:rsidR="0065550E" w:rsidRPr="00F356B8">
              <w:rPr>
                <w:rStyle w:val="Hyperlink"/>
                <w:noProof/>
              </w:rPr>
              <w:t>Server:</w:t>
            </w:r>
            <w:r w:rsidR="0065550E">
              <w:rPr>
                <w:noProof/>
                <w:webHidden/>
              </w:rPr>
              <w:tab/>
            </w:r>
            <w:r w:rsidR="00803CC1"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46 \h </w:instrText>
            </w:r>
            <w:r w:rsidR="00803CC1">
              <w:rPr>
                <w:noProof/>
                <w:webHidden/>
              </w:rPr>
            </w:r>
            <w:r w:rsidR="00803CC1"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2</w:t>
            </w:r>
            <w:r w:rsidR="00803CC1">
              <w:rPr>
                <w:noProof/>
                <w:webHidden/>
              </w:rPr>
              <w:fldChar w:fldCharType="end"/>
            </w:r>
          </w:hyperlink>
        </w:p>
        <w:p w:rsidR="0065550E" w:rsidRDefault="00E1308E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12569647" w:history="1">
            <w:r w:rsidR="0065550E" w:rsidRPr="00F356B8">
              <w:rPr>
                <w:rStyle w:val="Hyperlink"/>
                <w:noProof/>
              </w:rPr>
              <w:t>Client:</w:t>
            </w:r>
            <w:r w:rsidR="0065550E">
              <w:rPr>
                <w:noProof/>
                <w:webHidden/>
              </w:rPr>
              <w:tab/>
            </w:r>
            <w:r w:rsidR="00803CC1"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47 \h </w:instrText>
            </w:r>
            <w:r w:rsidR="00803CC1">
              <w:rPr>
                <w:noProof/>
                <w:webHidden/>
              </w:rPr>
            </w:r>
            <w:r w:rsidR="00803CC1"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2</w:t>
            </w:r>
            <w:r w:rsidR="00803CC1">
              <w:rPr>
                <w:noProof/>
                <w:webHidden/>
              </w:rPr>
              <w:fldChar w:fldCharType="end"/>
            </w:r>
          </w:hyperlink>
        </w:p>
        <w:p w:rsidR="0065550E" w:rsidRDefault="00E1308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48" w:history="1">
            <w:r w:rsidR="0065550E" w:rsidRPr="00F356B8">
              <w:rPr>
                <w:rStyle w:val="Hyperlink"/>
                <w:noProof/>
              </w:rPr>
              <w:t>Specifications:</w:t>
            </w:r>
            <w:r w:rsidR="0065550E">
              <w:rPr>
                <w:noProof/>
                <w:webHidden/>
              </w:rPr>
              <w:tab/>
            </w:r>
            <w:r w:rsidR="00803CC1"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48 \h </w:instrText>
            </w:r>
            <w:r w:rsidR="00803CC1">
              <w:rPr>
                <w:noProof/>
                <w:webHidden/>
              </w:rPr>
            </w:r>
            <w:r w:rsidR="00803CC1"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3</w:t>
            </w:r>
            <w:r w:rsidR="00803CC1">
              <w:rPr>
                <w:noProof/>
                <w:webHidden/>
              </w:rPr>
              <w:fldChar w:fldCharType="end"/>
            </w:r>
          </w:hyperlink>
        </w:p>
        <w:p w:rsidR="0065550E" w:rsidRDefault="00E1308E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12569649" w:history="1">
            <w:r w:rsidR="0065550E" w:rsidRPr="00F356B8">
              <w:rPr>
                <w:rStyle w:val="Hyperlink"/>
                <w:noProof/>
              </w:rPr>
              <w:t>Multicasting</w:t>
            </w:r>
            <w:r w:rsidR="0065550E">
              <w:rPr>
                <w:noProof/>
                <w:webHidden/>
              </w:rPr>
              <w:tab/>
            </w:r>
            <w:r w:rsidR="00803CC1"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49 \h </w:instrText>
            </w:r>
            <w:r w:rsidR="00803CC1">
              <w:rPr>
                <w:noProof/>
                <w:webHidden/>
              </w:rPr>
            </w:r>
            <w:r w:rsidR="00803CC1"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3</w:t>
            </w:r>
            <w:r w:rsidR="00803CC1">
              <w:rPr>
                <w:noProof/>
                <w:webHidden/>
              </w:rPr>
              <w:fldChar w:fldCharType="end"/>
            </w:r>
          </w:hyperlink>
        </w:p>
        <w:p w:rsidR="0065550E" w:rsidRDefault="00E1308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50" w:history="1">
            <w:r w:rsidR="0065550E" w:rsidRPr="00F356B8">
              <w:rPr>
                <w:rStyle w:val="Hyperlink"/>
                <w:noProof/>
              </w:rPr>
              <w:t>Control Channel</w:t>
            </w:r>
            <w:r w:rsidR="0065550E">
              <w:rPr>
                <w:noProof/>
                <w:webHidden/>
              </w:rPr>
              <w:tab/>
            </w:r>
            <w:r w:rsidR="00803CC1"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0 \h </w:instrText>
            </w:r>
            <w:r w:rsidR="00803CC1">
              <w:rPr>
                <w:noProof/>
                <w:webHidden/>
              </w:rPr>
            </w:r>
            <w:r w:rsidR="00803CC1"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3</w:t>
            </w:r>
            <w:r w:rsidR="00803CC1">
              <w:rPr>
                <w:noProof/>
                <w:webHidden/>
              </w:rPr>
              <w:fldChar w:fldCharType="end"/>
            </w:r>
          </w:hyperlink>
        </w:p>
        <w:p w:rsidR="0065550E" w:rsidRDefault="00E1308E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12569651" w:history="1">
            <w:r w:rsidR="0065550E" w:rsidRPr="00F356B8">
              <w:rPr>
                <w:rStyle w:val="Hyperlink"/>
                <w:noProof/>
              </w:rPr>
              <w:t>Data Channel (Peer-To-Peer)</w:t>
            </w:r>
            <w:r w:rsidR="0065550E">
              <w:rPr>
                <w:noProof/>
                <w:webHidden/>
              </w:rPr>
              <w:tab/>
            </w:r>
            <w:r w:rsidR="00803CC1"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1 \h </w:instrText>
            </w:r>
            <w:r w:rsidR="00803CC1">
              <w:rPr>
                <w:noProof/>
                <w:webHidden/>
              </w:rPr>
            </w:r>
            <w:r w:rsidR="00803CC1"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3</w:t>
            </w:r>
            <w:r w:rsidR="00803CC1">
              <w:rPr>
                <w:noProof/>
                <w:webHidden/>
              </w:rPr>
              <w:fldChar w:fldCharType="end"/>
            </w:r>
          </w:hyperlink>
        </w:p>
        <w:p w:rsidR="0065550E" w:rsidRDefault="00E1308E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12569652" w:history="1">
            <w:r w:rsidR="0065550E" w:rsidRPr="00F356B8">
              <w:rPr>
                <w:rStyle w:val="Hyperlink"/>
                <w:noProof/>
              </w:rPr>
              <w:t>Voice Chat (Peer-To-Peer)</w:t>
            </w:r>
            <w:r w:rsidR="0065550E">
              <w:rPr>
                <w:noProof/>
                <w:webHidden/>
              </w:rPr>
              <w:tab/>
            </w:r>
            <w:r w:rsidR="00803CC1"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2 \h </w:instrText>
            </w:r>
            <w:r w:rsidR="00803CC1">
              <w:rPr>
                <w:noProof/>
                <w:webHidden/>
              </w:rPr>
            </w:r>
            <w:r w:rsidR="00803CC1"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3</w:t>
            </w:r>
            <w:r w:rsidR="00803CC1">
              <w:rPr>
                <w:noProof/>
                <w:webHidden/>
              </w:rPr>
              <w:fldChar w:fldCharType="end"/>
            </w:r>
          </w:hyperlink>
        </w:p>
        <w:p w:rsidR="0065550E" w:rsidRDefault="00E1308E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12569653" w:history="1">
            <w:r w:rsidR="0065550E" w:rsidRPr="00F356B8">
              <w:rPr>
                <w:rStyle w:val="Hyperlink"/>
                <w:noProof/>
              </w:rPr>
              <w:t>Sending File</w:t>
            </w:r>
            <w:r w:rsidR="0065550E">
              <w:rPr>
                <w:noProof/>
                <w:webHidden/>
              </w:rPr>
              <w:tab/>
            </w:r>
            <w:r w:rsidR="00803CC1"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3 \h </w:instrText>
            </w:r>
            <w:r w:rsidR="00803CC1">
              <w:rPr>
                <w:noProof/>
                <w:webHidden/>
              </w:rPr>
            </w:r>
            <w:r w:rsidR="00803CC1"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3</w:t>
            </w:r>
            <w:r w:rsidR="00803CC1">
              <w:rPr>
                <w:noProof/>
                <w:webHidden/>
              </w:rPr>
              <w:fldChar w:fldCharType="end"/>
            </w:r>
          </w:hyperlink>
        </w:p>
        <w:p w:rsidR="0065550E" w:rsidRDefault="00E1308E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54" w:history="1">
            <w:r w:rsidR="0065550E" w:rsidRPr="00F356B8">
              <w:rPr>
                <w:rStyle w:val="Hyperlink"/>
                <w:noProof/>
              </w:rPr>
              <w:t>State Flow Diagrams</w:t>
            </w:r>
            <w:r w:rsidR="0065550E">
              <w:rPr>
                <w:noProof/>
                <w:webHidden/>
              </w:rPr>
              <w:tab/>
            </w:r>
            <w:r w:rsidR="00803CC1"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4 \h </w:instrText>
            </w:r>
            <w:r w:rsidR="00803CC1">
              <w:rPr>
                <w:noProof/>
                <w:webHidden/>
              </w:rPr>
            </w:r>
            <w:r w:rsidR="00803CC1"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4</w:t>
            </w:r>
            <w:r w:rsidR="00803CC1">
              <w:rPr>
                <w:noProof/>
                <w:webHidden/>
              </w:rPr>
              <w:fldChar w:fldCharType="end"/>
            </w:r>
          </w:hyperlink>
        </w:p>
        <w:p w:rsidR="0065550E" w:rsidRDefault="00E1308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55" w:history="1">
            <w:r w:rsidR="0065550E" w:rsidRPr="00F356B8">
              <w:rPr>
                <w:rStyle w:val="Hyperlink"/>
                <w:noProof/>
              </w:rPr>
              <w:t>Server Side (High Level)</w:t>
            </w:r>
            <w:r w:rsidR="0065550E">
              <w:rPr>
                <w:noProof/>
                <w:webHidden/>
              </w:rPr>
              <w:tab/>
            </w:r>
            <w:r w:rsidR="00803CC1"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5 \h </w:instrText>
            </w:r>
            <w:r w:rsidR="00803CC1">
              <w:rPr>
                <w:noProof/>
                <w:webHidden/>
              </w:rPr>
            </w:r>
            <w:r w:rsidR="00803CC1"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4</w:t>
            </w:r>
            <w:r w:rsidR="00803CC1">
              <w:rPr>
                <w:noProof/>
                <w:webHidden/>
              </w:rPr>
              <w:fldChar w:fldCharType="end"/>
            </w:r>
          </w:hyperlink>
        </w:p>
        <w:p w:rsidR="0065550E" w:rsidRDefault="00E1308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56" w:history="1">
            <w:r w:rsidR="0065550E" w:rsidRPr="00F356B8">
              <w:rPr>
                <w:rStyle w:val="Hyperlink"/>
                <w:noProof/>
              </w:rPr>
              <w:t>Client Side (High Level)</w:t>
            </w:r>
            <w:r w:rsidR="0065550E">
              <w:rPr>
                <w:noProof/>
                <w:webHidden/>
              </w:rPr>
              <w:tab/>
            </w:r>
            <w:r w:rsidR="00803CC1"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6 \h </w:instrText>
            </w:r>
            <w:r w:rsidR="00803CC1">
              <w:rPr>
                <w:noProof/>
                <w:webHidden/>
              </w:rPr>
            </w:r>
            <w:r w:rsidR="00803CC1"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5</w:t>
            </w:r>
            <w:r w:rsidR="00803CC1">
              <w:rPr>
                <w:noProof/>
                <w:webHidden/>
              </w:rPr>
              <w:fldChar w:fldCharType="end"/>
            </w:r>
          </w:hyperlink>
        </w:p>
        <w:p w:rsidR="0065550E" w:rsidRDefault="00E1308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57" w:history="1">
            <w:r w:rsidR="0065550E" w:rsidRPr="00F356B8">
              <w:rPr>
                <w:rStyle w:val="Hyperlink"/>
                <w:noProof/>
              </w:rPr>
              <w:t>Client (Peer-To-Peer)</w:t>
            </w:r>
            <w:r w:rsidR="0065550E">
              <w:rPr>
                <w:noProof/>
                <w:webHidden/>
              </w:rPr>
              <w:tab/>
            </w:r>
            <w:r w:rsidR="00803CC1"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7 \h </w:instrText>
            </w:r>
            <w:r w:rsidR="00803CC1">
              <w:rPr>
                <w:noProof/>
                <w:webHidden/>
              </w:rPr>
            </w:r>
            <w:r w:rsidR="00803CC1"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6</w:t>
            </w:r>
            <w:r w:rsidR="00803CC1">
              <w:rPr>
                <w:noProof/>
                <w:webHidden/>
              </w:rPr>
              <w:fldChar w:fldCharType="end"/>
            </w:r>
          </w:hyperlink>
        </w:p>
        <w:p w:rsidR="0065550E" w:rsidRDefault="00E1308E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58" w:history="1">
            <w:r w:rsidR="0065550E" w:rsidRPr="00F356B8">
              <w:rPr>
                <w:rStyle w:val="Hyperlink"/>
                <w:noProof/>
              </w:rPr>
              <w:t>Message Protocol</w:t>
            </w:r>
            <w:r w:rsidR="0065550E">
              <w:rPr>
                <w:noProof/>
                <w:webHidden/>
              </w:rPr>
              <w:tab/>
            </w:r>
            <w:r w:rsidR="00803CC1"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8 \h </w:instrText>
            </w:r>
            <w:r w:rsidR="00803CC1">
              <w:rPr>
                <w:noProof/>
                <w:webHidden/>
              </w:rPr>
            </w:r>
            <w:r w:rsidR="00803CC1"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6</w:t>
            </w:r>
            <w:r w:rsidR="00803CC1">
              <w:rPr>
                <w:noProof/>
                <w:webHidden/>
              </w:rPr>
              <w:fldChar w:fldCharType="end"/>
            </w:r>
          </w:hyperlink>
        </w:p>
        <w:p w:rsidR="0065550E" w:rsidRDefault="00E1308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59" w:history="1">
            <w:r w:rsidR="0065550E" w:rsidRPr="00F356B8">
              <w:rPr>
                <w:rStyle w:val="Hyperlink"/>
                <w:noProof/>
              </w:rPr>
              <w:t>Messages:</w:t>
            </w:r>
            <w:r w:rsidR="0065550E">
              <w:rPr>
                <w:noProof/>
                <w:webHidden/>
              </w:rPr>
              <w:tab/>
            </w:r>
            <w:r w:rsidR="00803CC1"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9 \h </w:instrText>
            </w:r>
            <w:r w:rsidR="00803CC1">
              <w:rPr>
                <w:noProof/>
                <w:webHidden/>
              </w:rPr>
            </w:r>
            <w:r w:rsidR="00803CC1"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6</w:t>
            </w:r>
            <w:r w:rsidR="00803CC1">
              <w:rPr>
                <w:noProof/>
                <w:webHidden/>
              </w:rPr>
              <w:fldChar w:fldCharType="end"/>
            </w:r>
          </w:hyperlink>
        </w:p>
        <w:p w:rsidR="0065550E" w:rsidRDefault="00E1308E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60" w:history="1">
            <w:r w:rsidR="0065550E" w:rsidRPr="00F356B8">
              <w:rPr>
                <w:rStyle w:val="Hyperlink"/>
                <w:noProof/>
              </w:rPr>
              <w:t>Pseudocode</w:t>
            </w:r>
            <w:r w:rsidR="0065550E">
              <w:rPr>
                <w:noProof/>
                <w:webHidden/>
              </w:rPr>
              <w:tab/>
            </w:r>
            <w:r w:rsidR="00803CC1"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60 \h </w:instrText>
            </w:r>
            <w:r w:rsidR="00803CC1">
              <w:rPr>
                <w:noProof/>
                <w:webHidden/>
              </w:rPr>
            </w:r>
            <w:r w:rsidR="00803CC1"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8</w:t>
            </w:r>
            <w:r w:rsidR="00803CC1">
              <w:rPr>
                <w:noProof/>
                <w:webHidden/>
              </w:rPr>
              <w:fldChar w:fldCharType="end"/>
            </w:r>
          </w:hyperlink>
        </w:p>
        <w:p w:rsidR="00923288" w:rsidRDefault="00803CC1">
          <w:r>
            <w:rPr>
              <w:b/>
              <w:bCs/>
              <w:noProof/>
            </w:rPr>
            <w:fldChar w:fldCharType="end"/>
          </w:r>
        </w:p>
      </w:sdtContent>
    </w:sdt>
    <w:p w:rsidR="00923288" w:rsidRDefault="00923288">
      <w:pPr>
        <w:rPr>
          <w:rFonts w:asciiTheme="majorHAnsi" w:eastAsiaTheme="majorEastAsia" w:hAnsiTheme="majorHAnsi" w:cstheme="majorBidi"/>
          <w:color w:val="383855" w:themeColor="accent1" w:themeShade="BF"/>
          <w:sz w:val="32"/>
          <w:szCs w:val="32"/>
        </w:rPr>
      </w:pPr>
      <w:r>
        <w:br w:type="page"/>
      </w:r>
    </w:p>
    <w:p w:rsidR="001A0669" w:rsidRDefault="00770CDF" w:rsidP="001A0669">
      <w:pPr>
        <w:pStyle w:val="Heading1"/>
      </w:pPr>
      <w:bookmarkStart w:id="0" w:name="_Toc412569645"/>
      <w:r>
        <w:lastRenderedPageBreak/>
        <w:t>Requirements</w:t>
      </w:r>
      <w:bookmarkEnd w:id="0"/>
    </w:p>
    <w:p w:rsidR="001A0669" w:rsidRDefault="001A0669" w:rsidP="001A0669"/>
    <w:p w:rsidR="001A0669" w:rsidRDefault="00865B75" w:rsidP="00865B75">
      <w:pPr>
        <w:pStyle w:val="ListParagraph"/>
        <w:numPr>
          <w:ilvl w:val="0"/>
          <w:numId w:val="7"/>
        </w:numPr>
      </w:pPr>
      <w:r>
        <w:t>Create an audio streaming program</w:t>
      </w:r>
    </w:p>
    <w:p w:rsidR="00865B75" w:rsidRDefault="00865B75" w:rsidP="00865B75">
      <w:pPr>
        <w:pStyle w:val="ListParagraph"/>
        <w:numPr>
          <w:ilvl w:val="0"/>
          <w:numId w:val="7"/>
        </w:numPr>
      </w:pPr>
      <w:r>
        <w:t xml:space="preserve">Able to send sound data using UDP </w:t>
      </w:r>
    </w:p>
    <w:p w:rsidR="00865B75" w:rsidRDefault="00865B75" w:rsidP="00865B75">
      <w:pPr>
        <w:pStyle w:val="ListParagraph"/>
        <w:numPr>
          <w:ilvl w:val="0"/>
          <w:numId w:val="7"/>
        </w:numPr>
      </w:pPr>
      <w:r>
        <w:t>Must transfer data between two windows workstations and play the music</w:t>
      </w:r>
    </w:p>
    <w:p w:rsidR="00BB3F89" w:rsidRDefault="00BB3F89" w:rsidP="00865B75">
      <w:pPr>
        <w:pStyle w:val="ListParagraph"/>
        <w:numPr>
          <w:ilvl w:val="0"/>
          <w:numId w:val="7"/>
        </w:numPr>
      </w:pPr>
      <w:r>
        <w:t>Must have a Windows Interface</w:t>
      </w:r>
    </w:p>
    <w:p w:rsidR="00BB3F89" w:rsidRDefault="00BB3F89" w:rsidP="00865B75">
      <w:pPr>
        <w:pStyle w:val="ListParagraph"/>
        <w:numPr>
          <w:ilvl w:val="0"/>
          <w:numId w:val="7"/>
        </w:numPr>
      </w:pPr>
      <w:r>
        <w:t>Must be able to save and retrieve sound files provided</w:t>
      </w:r>
    </w:p>
    <w:p w:rsidR="00BB3F89" w:rsidRDefault="00BB3F89" w:rsidP="00865B75">
      <w:pPr>
        <w:pStyle w:val="ListParagraph"/>
        <w:numPr>
          <w:ilvl w:val="0"/>
          <w:numId w:val="7"/>
        </w:numPr>
      </w:pPr>
      <w:r>
        <w:t>The default sound file shall be in the .wav format</w:t>
      </w:r>
    </w:p>
    <w:p w:rsidR="00BB3F89" w:rsidRDefault="00BB3F89" w:rsidP="00865B75">
      <w:pPr>
        <w:pStyle w:val="ListParagraph"/>
        <w:numPr>
          <w:ilvl w:val="0"/>
          <w:numId w:val="7"/>
        </w:numPr>
      </w:pPr>
      <w:r>
        <w:t>Two way microphone support must work</w:t>
      </w:r>
    </w:p>
    <w:p w:rsidR="00FE11FC" w:rsidRDefault="00D67C47" w:rsidP="00FE11FC">
      <w:pPr>
        <w:pStyle w:val="ListParagraph"/>
        <w:numPr>
          <w:ilvl w:val="1"/>
          <w:numId w:val="7"/>
        </w:numPr>
      </w:pPr>
      <w:r>
        <w:t>Can between any two machines</w:t>
      </w:r>
    </w:p>
    <w:p w:rsidR="00BB3F89" w:rsidRDefault="00BB3F89" w:rsidP="00865B75">
      <w:pPr>
        <w:pStyle w:val="ListParagraph"/>
        <w:numPr>
          <w:ilvl w:val="0"/>
          <w:numId w:val="7"/>
        </w:numPr>
      </w:pPr>
      <w:r>
        <w:t>Multicasting capability</w:t>
      </w:r>
    </w:p>
    <w:p w:rsidR="00243B49" w:rsidRDefault="00243B49" w:rsidP="00865B75">
      <w:pPr>
        <w:pStyle w:val="ListParagraph"/>
        <w:numPr>
          <w:ilvl w:val="0"/>
          <w:numId w:val="7"/>
        </w:numPr>
      </w:pPr>
      <w:r>
        <w:t>Completion routines</w:t>
      </w:r>
    </w:p>
    <w:p w:rsidR="00234C30" w:rsidRDefault="00234C30" w:rsidP="00865B75">
      <w:pPr>
        <w:pStyle w:val="ListParagraph"/>
        <w:numPr>
          <w:ilvl w:val="0"/>
          <w:numId w:val="7"/>
        </w:numPr>
      </w:pPr>
      <w:r>
        <w:t>Server and client can be written as different programs</w:t>
      </w:r>
    </w:p>
    <w:p w:rsidR="00D67C47" w:rsidRDefault="00D67C47" w:rsidP="00D67C47"/>
    <w:p w:rsidR="00865B75" w:rsidRDefault="00865B75" w:rsidP="00865B75">
      <w:pPr>
        <w:ind w:left="360"/>
      </w:pPr>
    </w:p>
    <w:p w:rsidR="00865B75" w:rsidRDefault="00865B75" w:rsidP="00423F85">
      <w:pPr>
        <w:pStyle w:val="Heading3"/>
      </w:pPr>
      <w:bookmarkStart w:id="1" w:name="_Toc412569646"/>
      <w:r>
        <w:t>Server:</w:t>
      </w:r>
      <w:bookmarkEnd w:id="1"/>
    </w:p>
    <w:p w:rsidR="00865B75" w:rsidRDefault="00865B75" w:rsidP="00F00487">
      <w:pPr>
        <w:pStyle w:val="ListParagraph"/>
        <w:numPr>
          <w:ilvl w:val="0"/>
          <w:numId w:val="9"/>
        </w:numPr>
      </w:pPr>
      <w:r w:rsidRPr="00865B75">
        <w:t xml:space="preserve">Able to transfer and play sound </w:t>
      </w:r>
    </w:p>
    <w:p w:rsidR="00B838DF" w:rsidRDefault="00B838DF" w:rsidP="00F00487">
      <w:pPr>
        <w:pStyle w:val="ListParagraph"/>
        <w:numPr>
          <w:ilvl w:val="0"/>
          <w:numId w:val="9"/>
        </w:numPr>
      </w:pPr>
      <w:r>
        <w:t>Sends the same data to every client at the same time</w:t>
      </w:r>
      <w:r w:rsidR="007E010D">
        <w:t xml:space="preserve"> (streaming)</w:t>
      </w:r>
      <w:r w:rsidR="00DE39E1">
        <w:t xml:space="preserve"> like radio</w:t>
      </w:r>
    </w:p>
    <w:p w:rsidR="007E010D" w:rsidRDefault="007E010D" w:rsidP="00F00487">
      <w:pPr>
        <w:pStyle w:val="ListParagraph"/>
        <w:numPr>
          <w:ilvl w:val="0"/>
          <w:numId w:val="9"/>
        </w:numPr>
      </w:pPr>
      <w:r>
        <w:t xml:space="preserve">Sends </w:t>
      </w:r>
      <w:r w:rsidR="000C3078">
        <w:t>peer to peer</w:t>
      </w:r>
      <w:r w:rsidR="00DE39E1">
        <w:t xml:space="preserve"> music (for download)</w:t>
      </w:r>
    </w:p>
    <w:p w:rsidR="003533BF" w:rsidRDefault="003533BF" w:rsidP="00F00487">
      <w:pPr>
        <w:pStyle w:val="ListParagraph"/>
        <w:numPr>
          <w:ilvl w:val="0"/>
          <w:numId w:val="9"/>
        </w:numPr>
      </w:pPr>
      <w:r>
        <w:t>Can specify subnet address and p</w:t>
      </w:r>
      <w:r w:rsidR="00CE187D">
        <w:t>o</w:t>
      </w:r>
      <w:r>
        <w:t>rt</w:t>
      </w:r>
    </w:p>
    <w:p w:rsidR="00865B75" w:rsidRDefault="00865B75" w:rsidP="00865B75"/>
    <w:p w:rsidR="00865B75" w:rsidRDefault="00865B75" w:rsidP="00423F85">
      <w:pPr>
        <w:pStyle w:val="Heading3"/>
      </w:pPr>
      <w:bookmarkStart w:id="2" w:name="_Toc412569647"/>
      <w:r>
        <w:t>Client:</w:t>
      </w:r>
      <w:bookmarkEnd w:id="2"/>
    </w:p>
    <w:p w:rsidR="00865B75" w:rsidRPr="00865B75" w:rsidRDefault="00865B75" w:rsidP="00865B75">
      <w:pPr>
        <w:pStyle w:val="ListParagraph"/>
        <w:numPr>
          <w:ilvl w:val="0"/>
          <w:numId w:val="9"/>
        </w:numPr>
        <w:rPr>
          <w:b/>
        </w:rPr>
      </w:pPr>
      <w:r>
        <w:t>Must be able to connect to a known remote server/workstation</w:t>
      </w:r>
    </w:p>
    <w:p w:rsidR="00865B75" w:rsidRDefault="00865B75" w:rsidP="00865B75">
      <w:pPr>
        <w:pStyle w:val="ListParagraph"/>
        <w:numPr>
          <w:ilvl w:val="0"/>
          <w:numId w:val="9"/>
        </w:numPr>
      </w:pPr>
      <w:r w:rsidRPr="00865B75">
        <w:t xml:space="preserve">Able to transfer and play sound </w:t>
      </w:r>
    </w:p>
    <w:p w:rsidR="006702F2" w:rsidRPr="007E010D" w:rsidRDefault="006702F2" w:rsidP="006702F2">
      <w:pPr>
        <w:pStyle w:val="ListParagraph"/>
        <w:numPr>
          <w:ilvl w:val="0"/>
          <w:numId w:val="9"/>
        </w:numPr>
        <w:rPr>
          <w:b/>
        </w:rPr>
      </w:pPr>
      <w:r>
        <w:t>Client slightly behind server for buffering</w:t>
      </w:r>
    </w:p>
    <w:p w:rsidR="007E010D" w:rsidRPr="003F0454" w:rsidRDefault="007E010D" w:rsidP="006702F2">
      <w:pPr>
        <w:pStyle w:val="ListParagraph"/>
        <w:numPr>
          <w:ilvl w:val="0"/>
          <w:numId w:val="9"/>
        </w:numPr>
        <w:rPr>
          <w:b/>
        </w:rPr>
      </w:pPr>
      <w:r>
        <w:t>Able to download</w:t>
      </w:r>
      <w:r w:rsidR="00D62579">
        <w:t xml:space="preserve"> songs</w:t>
      </w:r>
    </w:p>
    <w:p w:rsidR="003F0454" w:rsidRPr="00732FE5" w:rsidRDefault="003F0454" w:rsidP="006702F2">
      <w:pPr>
        <w:pStyle w:val="ListParagraph"/>
        <w:numPr>
          <w:ilvl w:val="0"/>
          <w:numId w:val="9"/>
        </w:numPr>
        <w:rPr>
          <w:b/>
        </w:rPr>
      </w:pPr>
      <w:r>
        <w:t>Ca</w:t>
      </w:r>
      <w:r w:rsidR="00CE187D">
        <w:t>n specify an IP and port</w:t>
      </w:r>
    </w:p>
    <w:p w:rsidR="00B86805" w:rsidRDefault="00B86805">
      <w:pPr>
        <w:rPr>
          <w:b/>
          <w:u w:val="single"/>
        </w:rPr>
      </w:pPr>
      <w:r>
        <w:rPr>
          <w:b/>
          <w:u w:val="single"/>
        </w:rPr>
        <w:br w:type="page"/>
      </w:r>
    </w:p>
    <w:p w:rsidR="00732FE5" w:rsidRDefault="00732FE5" w:rsidP="00044350">
      <w:pPr>
        <w:pStyle w:val="Heading2"/>
      </w:pPr>
      <w:bookmarkStart w:id="3" w:name="_Toc412569648"/>
      <w:r w:rsidRPr="00732FE5">
        <w:lastRenderedPageBreak/>
        <w:t>Specifications:</w:t>
      </w:r>
      <w:bookmarkEnd w:id="3"/>
    </w:p>
    <w:p w:rsidR="00AA2E7B" w:rsidRDefault="00AA2E7B" w:rsidP="00732FE5">
      <w:pPr>
        <w:rPr>
          <w:b/>
          <w:u w:val="single"/>
        </w:rPr>
      </w:pPr>
    </w:p>
    <w:p w:rsidR="00AA2E7B" w:rsidRDefault="00AA2E7B" w:rsidP="00423F85">
      <w:pPr>
        <w:pStyle w:val="Heading3"/>
      </w:pPr>
      <w:bookmarkStart w:id="4" w:name="_Toc412569649"/>
      <w:r>
        <w:t>Multicasting</w:t>
      </w:r>
      <w:bookmarkEnd w:id="4"/>
    </w:p>
    <w:p w:rsidR="00AA2E7B" w:rsidRPr="006F073A" w:rsidRDefault="003A2393" w:rsidP="006F073A">
      <w:pPr>
        <w:pStyle w:val="ListParagraph"/>
        <w:numPr>
          <w:ilvl w:val="0"/>
          <w:numId w:val="14"/>
        </w:numPr>
        <w:rPr>
          <w:u w:val="single"/>
        </w:rPr>
      </w:pPr>
      <w:r>
        <w:t xml:space="preserve">Specified </w:t>
      </w:r>
      <w:r w:rsidR="006679E0">
        <w:t>subnet address on both ends</w:t>
      </w:r>
      <w:r w:rsidRPr="006F073A">
        <w:rPr>
          <w:u w:val="single"/>
        </w:rPr>
        <w:br/>
      </w:r>
    </w:p>
    <w:p w:rsidR="00732FE5" w:rsidRPr="00732FE5" w:rsidRDefault="00732FE5" w:rsidP="00423F85">
      <w:pPr>
        <w:pStyle w:val="Heading2"/>
      </w:pPr>
      <w:bookmarkStart w:id="5" w:name="_Toc412569650"/>
      <w:r>
        <w:t>Control Channel</w:t>
      </w:r>
      <w:bookmarkEnd w:id="5"/>
    </w:p>
    <w:p w:rsidR="00732FE5" w:rsidRDefault="00732FE5" w:rsidP="00732FE5">
      <w:pPr>
        <w:pStyle w:val="ListParagraph"/>
        <w:numPr>
          <w:ilvl w:val="0"/>
          <w:numId w:val="10"/>
        </w:numPr>
      </w:pPr>
      <w:r>
        <w:t xml:space="preserve">Hard coded control channel port </w:t>
      </w:r>
      <w:proofErr w:type="spellStart"/>
      <w:r>
        <w:t>num</w:t>
      </w:r>
      <w:proofErr w:type="spellEnd"/>
    </w:p>
    <w:p w:rsidR="00732FE5" w:rsidRDefault="00732FE5" w:rsidP="00732FE5">
      <w:pPr>
        <w:pStyle w:val="ListParagraph"/>
        <w:numPr>
          <w:ilvl w:val="0"/>
          <w:numId w:val="10"/>
        </w:numPr>
      </w:pPr>
      <w:r>
        <w:t>Get the IP from fetching it from the multicast</w:t>
      </w:r>
      <w:r>
        <w:br/>
      </w:r>
    </w:p>
    <w:p w:rsidR="00732FE5" w:rsidRDefault="00732FE5" w:rsidP="00423F85">
      <w:pPr>
        <w:pStyle w:val="Heading3"/>
      </w:pPr>
      <w:bookmarkStart w:id="6" w:name="_Toc412569651"/>
      <w:r>
        <w:t>Data Channel</w:t>
      </w:r>
      <w:r w:rsidR="00412827">
        <w:t xml:space="preserve"> (Peer-To-Peer)</w:t>
      </w:r>
      <w:bookmarkEnd w:id="6"/>
    </w:p>
    <w:p w:rsidR="00732FE5" w:rsidRPr="00F11586" w:rsidRDefault="00412827" w:rsidP="00732FE5">
      <w:pPr>
        <w:pStyle w:val="ListParagraph"/>
        <w:numPr>
          <w:ilvl w:val="0"/>
          <w:numId w:val="11"/>
        </w:numPr>
      </w:pPr>
      <w:r w:rsidRPr="00F11586">
        <w:t>UDP</w:t>
      </w:r>
      <w:r w:rsidR="009C473D" w:rsidRPr="00F11586">
        <w:t xml:space="preserve"> data channel</w:t>
      </w:r>
      <w:r w:rsidR="0060176E">
        <w:t xml:space="preserve"> both ways</w:t>
      </w:r>
    </w:p>
    <w:p w:rsidR="00412827" w:rsidRPr="00412827" w:rsidRDefault="00412827" w:rsidP="00732FE5">
      <w:pPr>
        <w:pStyle w:val="ListParagraph"/>
        <w:numPr>
          <w:ilvl w:val="0"/>
          <w:numId w:val="11"/>
        </w:numPr>
        <w:rPr>
          <w:u w:val="single"/>
        </w:rPr>
      </w:pPr>
      <w:r>
        <w:t>Port via control channel + 1</w:t>
      </w:r>
    </w:p>
    <w:p w:rsidR="00412827" w:rsidRPr="009C473D" w:rsidRDefault="00412827" w:rsidP="00732FE5">
      <w:pPr>
        <w:pStyle w:val="ListParagraph"/>
        <w:numPr>
          <w:ilvl w:val="0"/>
          <w:numId w:val="11"/>
        </w:numPr>
        <w:rPr>
          <w:u w:val="single"/>
        </w:rPr>
      </w:pPr>
      <w:r>
        <w:t>IP from multicast</w:t>
      </w:r>
    </w:p>
    <w:p w:rsidR="009C473D" w:rsidRDefault="009C473D" w:rsidP="009C473D">
      <w:pPr>
        <w:rPr>
          <w:u w:val="single"/>
        </w:rPr>
      </w:pPr>
    </w:p>
    <w:p w:rsidR="009C473D" w:rsidRDefault="009C473D" w:rsidP="00423F85">
      <w:pPr>
        <w:pStyle w:val="Heading3"/>
      </w:pPr>
      <w:bookmarkStart w:id="7" w:name="_Toc412569652"/>
      <w:r>
        <w:t>Voice Chat (Peer-To-Peer)</w:t>
      </w:r>
      <w:bookmarkEnd w:id="7"/>
    </w:p>
    <w:p w:rsidR="009C473D" w:rsidRPr="0062782A" w:rsidRDefault="00AA2E7B" w:rsidP="00F00487">
      <w:pPr>
        <w:pStyle w:val="ListParagraph"/>
        <w:numPr>
          <w:ilvl w:val="0"/>
          <w:numId w:val="13"/>
        </w:numPr>
      </w:pPr>
      <w:r w:rsidRPr="0062782A">
        <w:t xml:space="preserve">Separate </w:t>
      </w:r>
      <w:r w:rsidR="0062782A" w:rsidRPr="0062782A">
        <w:t>data channel</w:t>
      </w:r>
      <w:r w:rsidR="0062782A">
        <w:t xml:space="preserve"> (UDP)</w:t>
      </w:r>
      <w:r w:rsidR="00903344">
        <w:t xml:space="preserve"> from data-channel</w:t>
      </w:r>
    </w:p>
    <w:p w:rsidR="00412827" w:rsidRDefault="00412827" w:rsidP="00412827">
      <w:pPr>
        <w:rPr>
          <w:u w:val="single"/>
        </w:rPr>
      </w:pPr>
    </w:p>
    <w:p w:rsidR="00412827" w:rsidRDefault="00412827" w:rsidP="00423F85">
      <w:pPr>
        <w:pStyle w:val="Heading3"/>
      </w:pPr>
      <w:bookmarkStart w:id="8" w:name="_Toc412569653"/>
      <w:r>
        <w:t>Sending File</w:t>
      </w:r>
      <w:bookmarkEnd w:id="8"/>
    </w:p>
    <w:p w:rsidR="00412827" w:rsidRDefault="003A2393" w:rsidP="00412827">
      <w:pPr>
        <w:pStyle w:val="ListParagraph"/>
        <w:numPr>
          <w:ilvl w:val="0"/>
          <w:numId w:val="12"/>
        </w:numPr>
      </w:pPr>
      <w:r>
        <w:t>Via secondary TCP channel</w:t>
      </w:r>
    </w:p>
    <w:p w:rsidR="003A2393" w:rsidRPr="00F11586" w:rsidRDefault="003A2393" w:rsidP="003A2393">
      <w:pPr>
        <w:pStyle w:val="ListParagraph"/>
      </w:pPr>
    </w:p>
    <w:p w:rsidR="00412827" w:rsidRPr="009C473D" w:rsidRDefault="00412827" w:rsidP="009C473D">
      <w:pPr>
        <w:rPr>
          <w:u w:val="single"/>
        </w:rPr>
      </w:pPr>
    </w:p>
    <w:p w:rsidR="00412827" w:rsidRPr="00412827" w:rsidRDefault="00412827" w:rsidP="00412827"/>
    <w:p w:rsidR="00732FE5" w:rsidRPr="00732FE5" w:rsidRDefault="00732FE5" w:rsidP="00732FE5"/>
    <w:p w:rsidR="001A0669" w:rsidRDefault="001A0669" w:rsidP="001A0669"/>
    <w:p w:rsidR="001A0669" w:rsidRDefault="001A0669" w:rsidP="001A0669"/>
    <w:p w:rsidR="001A0669" w:rsidRPr="001A0669" w:rsidRDefault="001A0669" w:rsidP="001A0669">
      <w:pPr>
        <w:pStyle w:val="ListParagraph"/>
        <w:numPr>
          <w:ilvl w:val="0"/>
          <w:numId w:val="5"/>
        </w:numPr>
        <w:rPr>
          <w:rFonts w:asciiTheme="majorHAnsi" w:eastAsiaTheme="majorEastAsia" w:hAnsiTheme="majorHAnsi" w:cstheme="majorBidi"/>
          <w:color w:val="383855" w:themeColor="accent1" w:themeShade="BF"/>
          <w:sz w:val="32"/>
          <w:szCs w:val="32"/>
        </w:rPr>
      </w:pPr>
      <w:r>
        <w:br w:type="page"/>
      </w:r>
    </w:p>
    <w:p w:rsidR="00EA1E34" w:rsidRDefault="00EA1E34" w:rsidP="00770CDF">
      <w:pPr>
        <w:pStyle w:val="Heading1"/>
      </w:pPr>
    </w:p>
    <w:p w:rsidR="00770CDF" w:rsidRDefault="00770CDF" w:rsidP="00770CDF">
      <w:pPr>
        <w:pStyle w:val="Heading1"/>
      </w:pPr>
      <w:bookmarkStart w:id="9" w:name="_Toc412569654"/>
      <w:r>
        <w:t>State Flow Diagram</w:t>
      </w:r>
      <w:r w:rsidR="00044350">
        <w:t>s</w:t>
      </w:r>
      <w:bookmarkEnd w:id="9"/>
    </w:p>
    <w:p w:rsidR="008F2731" w:rsidRPr="008F2731" w:rsidRDefault="008F2731" w:rsidP="008F2731"/>
    <w:p w:rsidR="008F2731" w:rsidRDefault="008F2731" w:rsidP="008F2731">
      <w:pPr>
        <w:pStyle w:val="Heading2"/>
      </w:pPr>
      <w:bookmarkStart w:id="10" w:name="_Toc412569655"/>
      <w:r>
        <w:t>Server Side (High Level)</w:t>
      </w:r>
      <w:bookmarkEnd w:id="10"/>
    </w:p>
    <w:p w:rsidR="00FC09D3" w:rsidRDefault="008F2731" w:rsidP="008F2731">
      <w:r>
        <w:object w:dxaOrig="11676" w:dyaOrig="86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8pt;height:345pt" o:ole="">
            <v:imagedata r:id="rId9" o:title=""/>
          </v:shape>
          <o:OLEObject Type="Embed" ProgID="Visio.Drawing.15" ShapeID="_x0000_i1025" DrawAspect="Content" ObjectID="_1486828466" r:id="rId10"/>
        </w:object>
      </w:r>
    </w:p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>
      <w:pPr>
        <w:pStyle w:val="Heading2"/>
      </w:pPr>
      <w:bookmarkStart w:id="11" w:name="_Toc412569656"/>
      <w:r>
        <w:t xml:space="preserve">Client Side </w:t>
      </w:r>
      <w:bookmarkEnd w:id="11"/>
    </w:p>
    <w:p w:rsidR="0065550E" w:rsidRDefault="0065550E" w:rsidP="0065550E"/>
    <w:p w:rsidR="0065550E" w:rsidRPr="0065550E" w:rsidRDefault="0065550E" w:rsidP="0065550E">
      <w:pPr>
        <w:pStyle w:val="Heading3"/>
      </w:pPr>
      <w:r>
        <w:t>High Level</w:t>
      </w:r>
    </w:p>
    <w:p w:rsidR="00FC09D3" w:rsidRDefault="008B43BF" w:rsidP="00FC09D3">
      <w:r>
        <w:object w:dxaOrig="9337" w:dyaOrig="6276">
          <v:shape id="_x0000_i1026" type="#_x0000_t75" style="width:466.2pt;height:313.2pt" o:ole="">
            <v:imagedata r:id="rId11" o:title=""/>
          </v:shape>
          <o:OLEObject Type="Embed" ProgID="Visio.Drawing.15" ShapeID="_x0000_i1026" DrawAspect="Content" ObjectID="_1486828467" r:id="rId12"/>
        </w:object>
      </w:r>
    </w:p>
    <w:p w:rsidR="00423F85" w:rsidRDefault="00423F85" w:rsidP="00FC09D3"/>
    <w:p w:rsidR="00423F85" w:rsidRDefault="00423F85" w:rsidP="002112A8">
      <w:pPr>
        <w:pStyle w:val="Heading3"/>
      </w:pPr>
      <w:bookmarkStart w:id="12" w:name="_Toc412569657"/>
      <w:r>
        <w:lastRenderedPageBreak/>
        <w:t>Client (Peer-To-Peer)</w:t>
      </w:r>
      <w:bookmarkEnd w:id="12"/>
    </w:p>
    <w:p w:rsidR="00423F85" w:rsidRPr="00423F85" w:rsidRDefault="00423F85" w:rsidP="00423F85">
      <w:r>
        <w:object w:dxaOrig="8352" w:dyaOrig="6972">
          <v:shape id="_x0000_i1027" type="#_x0000_t75" style="width:417.6pt;height:348.6pt" o:ole="">
            <v:imagedata r:id="rId13" o:title=""/>
          </v:shape>
          <o:OLEObject Type="Embed" ProgID="Visio.Drawing.15" ShapeID="_x0000_i1027" DrawAspect="Content" ObjectID="_1486828468" r:id="rId14"/>
        </w:object>
      </w:r>
      <w:bookmarkStart w:id="13" w:name="_GoBack"/>
      <w:bookmarkEnd w:id="13"/>
    </w:p>
    <w:p w:rsidR="00FC09D3" w:rsidRDefault="00DD3755" w:rsidP="00DD3755">
      <w:pPr>
        <w:pStyle w:val="Heading1"/>
      </w:pPr>
      <w:bookmarkStart w:id="14" w:name="_Toc412569658"/>
      <w:r>
        <w:t>Message Protocol</w:t>
      </w:r>
      <w:bookmarkEnd w:id="14"/>
    </w:p>
    <w:p w:rsidR="007C2D9C" w:rsidRDefault="009E4815" w:rsidP="00DD3755">
      <w:r>
        <w:t xml:space="preserve">There are several messages that are sent between the client and server via the control channel once it is established. The control channel is established </w:t>
      </w:r>
      <w:r w:rsidR="00C0400C">
        <w:t xml:space="preserve">after </w:t>
      </w:r>
      <w:r w:rsidR="004D1F3D">
        <w:t xml:space="preserve">the multicast is established. The following is a description </w:t>
      </w:r>
      <w:r w:rsidR="007C2D9C">
        <w:t>of all messages that will be sent between the two and their description.</w:t>
      </w:r>
    </w:p>
    <w:p w:rsidR="00F45BB4" w:rsidRDefault="007C2D9C" w:rsidP="00DD3755">
      <w:pPr>
        <w:rPr>
          <w:rFonts w:ascii="BatangChe" w:eastAsia="BatangChe" w:hAnsi="BatangChe"/>
        </w:rPr>
      </w:pPr>
      <w:r>
        <w:t xml:space="preserve">Message Format: </w:t>
      </w:r>
      <w:r w:rsidRPr="001F21E1">
        <w:rPr>
          <w:rFonts w:ascii="BatangChe" w:eastAsia="BatangChe" w:hAnsi="BatangChe"/>
        </w:rPr>
        <w:t>MESSAGE_TYPE~</w:t>
      </w:r>
      <w:r w:rsidR="00CC6C44">
        <w:rPr>
          <w:rFonts w:ascii="BatangChe" w:eastAsia="BatangChe" w:hAnsi="BatangChe"/>
        </w:rPr>
        <w:t>DATA`</w:t>
      </w:r>
    </w:p>
    <w:p w:rsidR="00F45BB4" w:rsidRPr="001F21E1" w:rsidRDefault="00916F06" w:rsidP="00F45BB4">
      <w:r>
        <w:t xml:space="preserve">The message </w:t>
      </w:r>
      <w:r w:rsidR="00F45BB4">
        <w:t xml:space="preserve">type and data are delimited by a ‘~’ for separation and is not part of either. The end of the message is </w:t>
      </w:r>
      <w:r>
        <w:t>delaminated</w:t>
      </w:r>
      <w:r w:rsidR="00F45BB4">
        <w:t xml:space="preserve"> by a ‘</w:t>
      </w:r>
      <w:r w:rsidR="00B2741E">
        <w:t>`</w:t>
      </w:r>
      <w:r w:rsidR="00F45BB4">
        <w:t xml:space="preserve">’ </w:t>
      </w:r>
      <w:r>
        <w:t>which is also not part of the data.</w:t>
      </w:r>
    </w:p>
    <w:p w:rsidR="007C2D9C" w:rsidRDefault="007C2D9C" w:rsidP="00DD3755"/>
    <w:p w:rsidR="000904D2" w:rsidRDefault="000904D2" w:rsidP="000904D2">
      <w:pPr>
        <w:pStyle w:val="Heading2"/>
      </w:pPr>
      <w:bookmarkStart w:id="15" w:name="_Toc412569659"/>
      <w:r>
        <w:t>Messages:</w:t>
      </w:r>
      <w:bookmarkEnd w:id="15"/>
    </w:p>
    <w:p w:rsidR="00632623" w:rsidRDefault="00632623" w:rsidP="00632623"/>
    <w:p w:rsidR="00632623" w:rsidRDefault="00632623" w:rsidP="00632623">
      <w:r>
        <w:t xml:space="preserve">Color Key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2"/>
        <w:gridCol w:w="1729"/>
      </w:tblGrid>
      <w:tr w:rsidR="00632623" w:rsidTr="00632623">
        <w:trPr>
          <w:trHeight w:val="252"/>
        </w:trPr>
        <w:tc>
          <w:tcPr>
            <w:tcW w:w="140" w:type="dxa"/>
            <w:tcBorders>
              <w:right w:val="nil"/>
            </w:tcBorders>
            <w:shd w:val="clear" w:color="auto" w:fill="4C4C72" w:themeFill="accent3" w:themeFillShade="BF"/>
          </w:tcPr>
          <w:p w:rsidR="00632623" w:rsidRDefault="00632623" w:rsidP="00632623"/>
        </w:tc>
        <w:tc>
          <w:tcPr>
            <w:tcW w:w="1729" w:type="dxa"/>
            <w:tcBorders>
              <w:top w:val="nil"/>
              <w:left w:val="nil"/>
              <w:bottom w:val="nil"/>
              <w:right w:val="nil"/>
            </w:tcBorders>
          </w:tcPr>
          <w:p w:rsidR="00632623" w:rsidRDefault="00632623" w:rsidP="00632623">
            <w:r>
              <w:t>Server-&gt;client</w:t>
            </w:r>
          </w:p>
        </w:tc>
      </w:tr>
      <w:tr w:rsidR="00632623" w:rsidTr="00632623">
        <w:trPr>
          <w:trHeight w:val="252"/>
        </w:trPr>
        <w:tc>
          <w:tcPr>
            <w:tcW w:w="140" w:type="dxa"/>
            <w:tcBorders>
              <w:right w:val="nil"/>
            </w:tcBorders>
            <w:shd w:val="clear" w:color="auto" w:fill="987200" w:themeFill="accent5" w:themeFillShade="BF"/>
          </w:tcPr>
          <w:p w:rsidR="00632623" w:rsidRDefault="00632623" w:rsidP="00632623"/>
        </w:tc>
        <w:tc>
          <w:tcPr>
            <w:tcW w:w="1729" w:type="dxa"/>
            <w:tcBorders>
              <w:top w:val="nil"/>
              <w:left w:val="nil"/>
              <w:bottom w:val="nil"/>
              <w:right w:val="nil"/>
            </w:tcBorders>
          </w:tcPr>
          <w:p w:rsidR="00632623" w:rsidRDefault="00632623" w:rsidP="00632623">
            <w:r>
              <w:t>Client-&gt;Server</w:t>
            </w:r>
          </w:p>
        </w:tc>
      </w:tr>
      <w:tr w:rsidR="00701CA5" w:rsidTr="00B77A12">
        <w:trPr>
          <w:trHeight w:val="252"/>
        </w:trPr>
        <w:tc>
          <w:tcPr>
            <w:tcW w:w="140" w:type="dxa"/>
            <w:tcBorders>
              <w:right w:val="nil"/>
            </w:tcBorders>
            <w:shd w:val="clear" w:color="auto" w:fill="04BBFF" w:themeFill="text2" w:themeFillShade="BF"/>
          </w:tcPr>
          <w:p w:rsidR="00701CA5" w:rsidRDefault="00701CA5" w:rsidP="00632623"/>
        </w:tc>
        <w:tc>
          <w:tcPr>
            <w:tcW w:w="1729" w:type="dxa"/>
            <w:tcBorders>
              <w:top w:val="nil"/>
              <w:left w:val="nil"/>
              <w:bottom w:val="nil"/>
              <w:right w:val="nil"/>
            </w:tcBorders>
          </w:tcPr>
          <w:p w:rsidR="00701CA5" w:rsidRDefault="0013530F" w:rsidP="0013530F">
            <w:r>
              <w:t>Either side</w:t>
            </w:r>
          </w:p>
        </w:tc>
      </w:tr>
    </w:tbl>
    <w:p w:rsidR="00632623" w:rsidRPr="00632623" w:rsidRDefault="00632623" w:rsidP="00632623"/>
    <w:tbl>
      <w:tblPr>
        <w:tblStyle w:val="GridTable5Dark-Accent11"/>
        <w:tblpPr w:leftFromText="180" w:rightFromText="180" w:vertAnchor="text" w:horzAnchor="page" w:tblpX="937" w:tblpY="320"/>
        <w:tblW w:w="10691" w:type="dxa"/>
        <w:tblLook w:val="04A0" w:firstRow="1" w:lastRow="0" w:firstColumn="1" w:lastColumn="0" w:noHBand="0" w:noVBand="1"/>
      </w:tblPr>
      <w:tblGrid>
        <w:gridCol w:w="3563"/>
        <w:gridCol w:w="3564"/>
        <w:gridCol w:w="3564"/>
      </w:tblGrid>
      <w:tr w:rsidR="00B90F6C" w:rsidTr="00B90F6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</w:tcPr>
          <w:p w:rsidR="00B90F6C" w:rsidRDefault="00B90F6C" w:rsidP="00A7148B">
            <w:pPr>
              <w:jc w:val="center"/>
            </w:pPr>
            <w:r>
              <w:t>MESSAGE_TYPE</w:t>
            </w:r>
          </w:p>
        </w:tc>
        <w:tc>
          <w:tcPr>
            <w:tcW w:w="3564" w:type="dxa"/>
          </w:tcPr>
          <w:p w:rsidR="00B90F6C" w:rsidRDefault="00B90F6C" w:rsidP="00A7148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ATA</w:t>
            </w:r>
          </w:p>
        </w:tc>
        <w:tc>
          <w:tcPr>
            <w:tcW w:w="3564" w:type="dxa"/>
          </w:tcPr>
          <w:p w:rsidR="00B90F6C" w:rsidRDefault="00B90F6C" w:rsidP="00A7148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</w:tr>
      <w:tr w:rsidR="00B77A12" w:rsidTr="00B77A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8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  <w:shd w:val="clear" w:color="auto" w:fill="04BBFF" w:themeFill="text2" w:themeFillShade="BF"/>
          </w:tcPr>
          <w:p w:rsidR="00B90F6C" w:rsidRDefault="00B90F6C" w:rsidP="001B4CF3">
            <w:pPr>
              <w:jc w:val="center"/>
            </w:pPr>
            <w:r>
              <w:t>END_CONNECTION</w:t>
            </w:r>
          </w:p>
        </w:tc>
        <w:tc>
          <w:tcPr>
            <w:tcW w:w="3564" w:type="dxa"/>
            <w:shd w:val="clear" w:color="auto" w:fill="9DE4FF" w:themeFill="text2" w:themeFillTint="99"/>
          </w:tcPr>
          <w:p w:rsidR="00B90F6C" w:rsidRDefault="00B90F6C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 data</w:t>
            </w:r>
          </w:p>
        </w:tc>
        <w:tc>
          <w:tcPr>
            <w:tcW w:w="3564" w:type="dxa"/>
            <w:shd w:val="clear" w:color="auto" w:fill="9DE4FF" w:themeFill="text2" w:themeFillTint="99"/>
          </w:tcPr>
          <w:p w:rsidR="00B90F6C" w:rsidRDefault="00B90F6C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Message from client to server </w:t>
            </w:r>
            <w:r w:rsidR="00CA66D8">
              <w:t xml:space="preserve">or server to client </w:t>
            </w:r>
            <w:r>
              <w:t>specif</w:t>
            </w:r>
            <w:r w:rsidR="0082556C">
              <w:t>ying they will be disconnecting and the control channel will be removed</w:t>
            </w:r>
          </w:p>
        </w:tc>
      </w:tr>
      <w:tr w:rsidR="00B90F6C" w:rsidTr="005111ED">
        <w:trPr>
          <w:trHeight w:val="13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  <w:shd w:val="clear" w:color="auto" w:fill="987200" w:themeFill="accent5" w:themeFillShade="BF"/>
          </w:tcPr>
          <w:p w:rsidR="00B90F6C" w:rsidRDefault="00B90F6C" w:rsidP="001B4CF3">
            <w:pPr>
              <w:jc w:val="center"/>
            </w:pPr>
            <w:r>
              <w:t>SONG_REQUEST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B90F6C" w:rsidRDefault="00B90F6C" w:rsidP="00B468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ame of song to be played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B90F6C" w:rsidRDefault="00B90F6C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essage from client specifying the peer-to-peer song that they would like to listen. This should trigger a UDP connection between the client and server</w:t>
            </w:r>
            <w:r w:rsidR="00075623">
              <w:t xml:space="preserve"> for the transfer of the requested song.</w:t>
            </w:r>
          </w:p>
        </w:tc>
      </w:tr>
      <w:tr w:rsidR="00516D1F" w:rsidTr="005111E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3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  <w:shd w:val="clear" w:color="auto" w:fill="987200" w:themeFill="accent5" w:themeFillShade="BF"/>
          </w:tcPr>
          <w:p w:rsidR="00516D1F" w:rsidRDefault="00516D1F" w:rsidP="001B4CF3">
            <w:pPr>
              <w:jc w:val="center"/>
            </w:pPr>
            <w:r>
              <w:t>SAVE_SONG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516D1F" w:rsidRDefault="00B46813" w:rsidP="00B4681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ame of song to be saved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516D1F" w:rsidRDefault="00553EAB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nt by client to the server to request a song to be saved</w:t>
            </w:r>
            <w:r w:rsidR="00ED34A5">
              <w:t>.</w:t>
            </w:r>
          </w:p>
        </w:tc>
      </w:tr>
      <w:tr w:rsidR="00B90F6C" w:rsidTr="007933B9">
        <w:trPr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  <w:shd w:val="clear" w:color="auto" w:fill="4C4C72" w:themeFill="accent3" w:themeFillShade="BF"/>
          </w:tcPr>
          <w:p w:rsidR="00B90F6C" w:rsidRDefault="00695AFE" w:rsidP="001B4CF3">
            <w:pPr>
              <w:jc w:val="center"/>
            </w:pPr>
            <w:r>
              <w:t>LIBRARY_INFO</w:t>
            </w:r>
          </w:p>
        </w:tc>
        <w:tc>
          <w:tcPr>
            <w:tcW w:w="3564" w:type="dxa"/>
            <w:shd w:val="clear" w:color="auto" w:fill="A3A3C1" w:themeFill="accent3" w:themeFillTint="99"/>
          </w:tcPr>
          <w:p w:rsidR="00B90F6C" w:rsidRDefault="002A6EBC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ame of each song that is availa</w:t>
            </w:r>
            <w:r w:rsidR="00442857">
              <w:t>ble from the server. Each song should be separated by a ‘|’, and the a</w:t>
            </w:r>
            <w:r w:rsidR="00A403B4">
              <w:t>rtist</w:t>
            </w:r>
            <w:r w:rsidR="00442857">
              <w:t xml:space="preserve"> and song name are separated by a ‘^’</w:t>
            </w:r>
            <w:r w:rsidR="001036CC">
              <w:br/>
            </w:r>
          </w:p>
          <w:p w:rsidR="00442857" w:rsidRDefault="00442857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X: </w:t>
            </w:r>
            <w:proofErr w:type="spellStart"/>
            <w:r>
              <w:t>Imagine^John</w:t>
            </w:r>
            <w:proofErr w:type="spellEnd"/>
            <w:r>
              <w:t xml:space="preserve"> </w:t>
            </w:r>
            <w:proofErr w:type="spellStart"/>
            <w:r>
              <w:t>Lennon|Let</w:t>
            </w:r>
            <w:proofErr w:type="spellEnd"/>
            <w:r>
              <w:t xml:space="preserve"> It </w:t>
            </w:r>
            <w:proofErr w:type="spellStart"/>
            <w:r>
              <w:t>Be^The</w:t>
            </w:r>
            <w:proofErr w:type="spellEnd"/>
            <w:r>
              <w:t xml:space="preserve"> Beatles</w:t>
            </w:r>
          </w:p>
        </w:tc>
        <w:tc>
          <w:tcPr>
            <w:tcW w:w="3564" w:type="dxa"/>
            <w:shd w:val="clear" w:color="auto" w:fill="A3A3C1" w:themeFill="accent3" w:themeFillTint="99"/>
          </w:tcPr>
          <w:p w:rsidR="00B90F6C" w:rsidRDefault="00A403B4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Message from server to client upon multicast connection. The server sends the name and artist </w:t>
            </w:r>
            <w:r w:rsidR="00A7148B">
              <w:t xml:space="preserve">of all songs available to the client. This data is then used to display a choice of songs </w:t>
            </w:r>
            <w:r w:rsidR="00B71FB8">
              <w:t>for peer-to-peer listening.</w:t>
            </w:r>
          </w:p>
        </w:tc>
      </w:tr>
      <w:tr w:rsidR="00B90F6C" w:rsidTr="00B90F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</w:tcPr>
          <w:p w:rsidR="00B90F6C" w:rsidRDefault="00997FBA" w:rsidP="001B4CF3">
            <w:pPr>
              <w:jc w:val="center"/>
            </w:pPr>
            <w:r>
              <w:t>NOW_PLAYING</w:t>
            </w:r>
          </w:p>
        </w:tc>
        <w:tc>
          <w:tcPr>
            <w:tcW w:w="3564" w:type="dxa"/>
          </w:tcPr>
          <w:p w:rsidR="00B90F6C" w:rsidRDefault="00997FBA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ame of the song playing current with the corresponding information separated by a ‘^’</w:t>
            </w:r>
          </w:p>
          <w:p w:rsidR="002F1D95" w:rsidRDefault="002F1D95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2F1D95" w:rsidRDefault="002F1D95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Format: </w:t>
            </w:r>
            <w:proofErr w:type="spellStart"/>
            <w:r>
              <w:t>name^artist^album^length</w:t>
            </w:r>
            <w:proofErr w:type="spellEnd"/>
          </w:p>
          <w:p w:rsidR="00997FBA" w:rsidRDefault="00997FBA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997FBA" w:rsidRDefault="00997FBA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EX: </w:t>
            </w:r>
            <w:proofErr w:type="spellStart"/>
            <w:r>
              <w:t>Imagine^John</w:t>
            </w:r>
            <w:proofErr w:type="spellEnd"/>
            <w:r>
              <w:t xml:space="preserve"> Lennon^</w:t>
            </w:r>
            <w:r w:rsidR="004D3CB5">
              <w:t>Imagine^3:01</w:t>
            </w:r>
          </w:p>
        </w:tc>
        <w:tc>
          <w:tcPr>
            <w:tcW w:w="3564" w:type="dxa"/>
          </w:tcPr>
          <w:p w:rsidR="00B90F6C" w:rsidRDefault="00A46D60" w:rsidP="00B65DD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Message sent from server to client </w:t>
            </w:r>
            <w:r w:rsidR="00B65DD8">
              <w:t>for the song current being played.</w:t>
            </w:r>
          </w:p>
        </w:tc>
      </w:tr>
      <w:tr w:rsidR="00701CA5" w:rsidTr="00B90F6C">
        <w:trPr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</w:tcPr>
          <w:p w:rsidR="00701CA5" w:rsidRDefault="008555D9" w:rsidP="001B4CF3">
            <w:pPr>
              <w:jc w:val="center"/>
            </w:pPr>
            <w:r>
              <w:t>END_SONG</w:t>
            </w:r>
          </w:p>
        </w:tc>
        <w:tc>
          <w:tcPr>
            <w:tcW w:w="3564" w:type="dxa"/>
          </w:tcPr>
          <w:p w:rsidR="00701CA5" w:rsidRDefault="008555D9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mpty</w:t>
            </w:r>
          </w:p>
        </w:tc>
        <w:tc>
          <w:tcPr>
            <w:tcW w:w="3564" w:type="dxa"/>
          </w:tcPr>
          <w:p w:rsidR="00701CA5" w:rsidRDefault="008555D9" w:rsidP="00B65DD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rver to clients indicating the current song is done</w:t>
            </w:r>
          </w:p>
        </w:tc>
      </w:tr>
      <w:tr w:rsidR="00D50EC8" w:rsidTr="00B90F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</w:tcPr>
          <w:p w:rsidR="00D50EC8" w:rsidRDefault="0035001D" w:rsidP="001B4CF3">
            <w:pPr>
              <w:jc w:val="center"/>
            </w:pPr>
            <w:r>
              <w:t>CURRENT_LISTENERS</w:t>
            </w:r>
          </w:p>
        </w:tc>
        <w:tc>
          <w:tcPr>
            <w:tcW w:w="3564" w:type="dxa"/>
          </w:tcPr>
          <w:p w:rsidR="00D50EC8" w:rsidRDefault="0035001D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List of IPs of currently listening devices</w:t>
            </w:r>
          </w:p>
          <w:p w:rsidR="0035001D" w:rsidRDefault="0035001D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35001D" w:rsidRDefault="0034182E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ormat: IP|IP|IP</w:t>
            </w:r>
          </w:p>
        </w:tc>
        <w:tc>
          <w:tcPr>
            <w:tcW w:w="3564" w:type="dxa"/>
          </w:tcPr>
          <w:p w:rsidR="00D50EC8" w:rsidRDefault="00827D0A" w:rsidP="00B65DD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erver to client to specify all currently listening clients and its own IP for microphone capabilities. </w:t>
            </w:r>
          </w:p>
        </w:tc>
      </w:tr>
    </w:tbl>
    <w:p w:rsidR="007C2D9C" w:rsidRDefault="007C2D9C" w:rsidP="00DD3755"/>
    <w:p w:rsidR="007C2D9C" w:rsidRDefault="007C2D9C" w:rsidP="00DD3755"/>
    <w:p w:rsidR="007C2D9C" w:rsidRDefault="007C2D9C" w:rsidP="00DD3755"/>
    <w:p w:rsidR="007C2D9C" w:rsidRDefault="007C2D9C" w:rsidP="00DD3755"/>
    <w:p w:rsidR="00F26966" w:rsidRDefault="00F26966" w:rsidP="00DD3755"/>
    <w:p w:rsidR="00F26966" w:rsidRDefault="00F26966" w:rsidP="00DD3755"/>
    <w:p w:rsidR="00F26966" w:rsidRPr="00DD3755" w:rsidRDefault="00F26966" w:rsidP="00DD3755"/>
    <w:p w:rsidR="00C5393E" w:rsidRDefault="00770CDF" w:rsidP="00C5393E">
      <w:pPr>
        <w:pStyle w:val="Heading1"/>
      </w:pPr>
      <w:bookmarkStart w:id="16" w:name="_Toc412569660"/>
      <w:r>
        <w:t>Pseudocode</w:t>
      </w:r>
      <w:bookmarkEnd w:id="16"/>
      <w:r w:rsidR="00B47A7B">
        <w:br/>
      </w:r>
    </w:p>
    <w:p w:rsidR="00CD7F35" w:rsidRDefault="00CD7F35" w:rsidP="00CD7F35"/>
    <w:p w:rsidR="00CD7F35" w:rsidRDefault="00CD7F35" w:rsidP="00CD7F35">
      <w:pPr>
        <w:pStyle w:val="Heading2"/>
      </w:pPr>
      <w:r>
        <w:t>Server</w:t>
      </w:r>
    </w:p>
    <w:p w:rsidR="00CD7F35" w:rsidRDefault="00CD7F35" w:rsidP="00CD7F35"/>
    <w:p w:rsidR="00CD7F35" w:rsidRDefault="00F00487" w:rsidP="00CD7F35">
      <w:pPr>
        <w:rPr>
          <w:rFonts w:ascii="BatangChe" w:eastAsia="BatangChe" w:hAnsi="BatangChe"/>
        </w:rPr>
      </w:pPr>
      <w:r w:rsidRPr="00565CEB">
        <w:rPr>
          <w:rFonts w:ascii="BatangChe" w:eastAsia="BatangChe" w:hAnsi="BatangChe"/>
        </w:rPr>
        <w:t>Initialize Server</w:t>
      </w:r>
      <w:r w:rsidR="00565CEB">
        <w:rPr>
          <w:rFonts w:ascii="BatangChe" w:eastAsia="BatangChe" w:hAnsi="BatangChe"/>
        </w:rPr>
        <w:t xml:space="preserve"> function</w:t>
      </w:r>
    </w:p>
    <w:p w:rsidR="00565CEB" w:rsidRPr="00F846B9" w:rsidRDefault="00565CEB" w:rsidP="00F846B9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{</w:t>
      </w:r>
    </w:p>
    <w:p w:rsidR="00F00487" w:rsidRPr="00F846B9" w:rsidRDefault="00F00487" w:rsidP="00F846B9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Set up GUI</w:t>
      </w:r>
    </w:p>
    <w:p w:rsidR="00F00487" w:rsidRPr="00F846B9" w:rsidRDefault="00F00487" w:rsidP="00F846B9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Initialize Multicast // details to come later</w:t>
      </w:r>
    </w:p>
    <w:p w:rsidR="00F00487" w:rsidRPr="00F846B9" w:rsidRDefault="00F00487" w:rsidP="00F846B9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Load Songs</w:t>
      </w:r>
    </w:p>
    <w:p w:rsidR="00F00487" w:rsidRPr="00F846B9" w:rsidRDefault="00F00487" w:rsidP="00F846B9">
      <w:pPr>
        <w:pStyle w:val="NoSpacing"/>
        <w:ind w:left="720"/>
        <w:rPr>
          <w:rFonts w:ascii="BatangChe" w:eastAsia="BatangChe" w:hAnsi="BatangChe"/>
        </w:rPr>
      </w:pPr>
      <w:proofErr w:type="gramStart"/>
      <w:r w:rsidRPr="00F846B9">
        <w:rPr>
          <w:rFonts w:ascii="BatangChe" w:eastAsia="BatangChe" w:hAnsi="BatangChe"/>
        </w:rPr>
        <w:t>create</w:t>
      </w:r>
      <w:proofErr w:type="gramEnd"/>
      <w:r w:rsidRPr="00F846B9">
        <w:rPr>
          <w:rFonts w:ascii="BatangChe" w:eastAsia="BatangChe" w:hAnsi="BatangChe"/>
        </w:rPr>
        <w:t xml:space="preserve"> Accept thread</w:t>
      </w:r>
    </w:p>
    <w:p w:rsidR="00F00487" w:rsidRPr="00F846B9" w:rsidRDefault="00F00487" w:rsidP="00F846B9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Start multicasting on random until server shuts down</w:t>
      </w:r>
    </w:p>
    <w:p w:rsidR="00565CEB" w:rsidRPr="00F846B9" w:rsidRDefault="00565CEB" w:rsidP="00F846B9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}</w:t>
      </w:r>
    </w:p>
    <w:p w:rsidR="00F00487" w:rsidRDefault="00F00487" w:rsidP="00CD7F35"/>
    <w:p w:rsidR="00F00487" w:rsidRPr="00F846B9" w:rsidRDefault="00F00487" w:rsidP="00F846B9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Accept Thread</w:t>
      </w:r>
      <w:r w:rsidR="00F846B9" w:rsidRPr="00F846B9">
        <w:rPr>
          <w:rFonts w:ascii="BatangChe" w:eastAsia="BatangChe" w:hAnsi="BatangChe"/>
        </w:rPr>
        <w:t xml:space="preserve"> function</w:t>
      </w:r>
    </w:p>
    <w:p w:rsidR="00F846B9" w:rsidRPr="00F846B9" w:rsidRDefault="00F846B9" w:rsidP="00F846B9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{</w:t>
      </w:r>
    </w:p>
    <w:p w:rsidR="00F00487" w:rsidRPr="00F846B9" w:rsidRDefault="00F00487" w:rsidP="00E13103">
      <w:pPr>
        <w:pStyle w:val="NoSpacing"/>
        <w:ind w:left="720"/>
        <w:rPr>
          <w:rFonts w:ascii="BatangChe" w:eastAsia="BatangChe" w:hAnsi="BatangChe"/>
        </w:rPr>
      </w:pPr>
      <w:proofErr w:type="gramStart"/>
      <w:r w:rsidRPr="00F846B9">
        <w:rPr>
          <w:rFonts w:ascii="BatangChe" w:eastAsia="BatangChe" w:hAnsi="BatangChe"/>
        </w:rPr>
        <w:t>while</w:t>
      </w:r>
      <w:proofErr w:type="gramEnd"/>
      <w:r w:rsidRPr="00F846B9">
        <w:rPr>
          <w:rFonts w:ascii="BatangChe" w:eastAsia="BatangChe" w:hAnsi="BatangChe"/>
        </w:rPr>
        <w:t xml:space="preserve"> true</w:t>
      </w:r>
    </w:p>
    <w:p w:rsidR="00F00487" w:rsidRPr="00F846B9" w:rsidRDefault="00F00487" w:rsidP="00E13103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Create a socket and Listen on SERVER TCP LISTEN PORT</w:t>
      </w:r>
    </w:p>
    <w:p w:rsidR="00F00487" w:rsidRPr="00F846B9" w:rsidRDefault="00F00487" w:rsidP="00E13103">
      <w:pPr>
        <w:pStyle w:val="NoSpacing"/>
        <w:ind w:left="720"/>
        <w:rPr>
          <w:rFonts w:ascii="BatangChe" w:eastAsia="BatangChe" w:hAnsi="BatangChe"/>
        </w:rPr>
      </w:pPr>
      <w:proofErr w:type="gramStart"/>
      <w:r w:rsidRPr="00F846B9">
        <w:rPr>
          <w:rFonts w:ascii="BatangChe" w:eastAsia="BatangChe" w:hAnsi="BatangChe"/>
        </w:rPr>
        <w:t>when</w:t>
      </w:r>
      <w:proofErr w:type="gramEnd"/>
      <w:r w:rsidRPr="00F846B9">
        <w:rPr>
          <w:rFonts w:ascii="BatangChe" w:eastAsia="BatangChe" w:hAnsi="BatangChe"/>
        </w:rPr>
        <w:t xml:space="preserve"> a new connection arrives, validate </w:t>
      </w:r>
    </w:p>
    <w:p w:rsidR="00F00487" w:rsidRPr="00F846B9" w:rsidRDefault="00F00487" w:rsidP="00E13103">
      <w:pPr>
        <w:pStyle w:val="NoSpacing"/>
        <w:ind w:left="720"/>
        <w:rPr>
          <w:rFonts w:ascii="BatangChe" w:eastAsia="BatangChe" w:hAnsi="BatangChe"/>
        </w:rPr>
      </w:pPr>
      <w:proofErr w:type="gramStart"/>
      <w:r w:rsidRPr="00F846B9">
        <w:rPr>
          <w:rFonts w:ascii="BatangChe" w:eastAsia="BatangChe" w:hAnsi="BatangChe"/>
        </w:rPr>
        <w:t>if</w:t>
      </w:r>
      <w:proofErr w:type="gramEnd"/>
      <w:r w:rsidRPr="00F846B9">
        <w:rPr>
          <w:rFonts w:ascii="BatangChe" w:eastAsia="BatangChe" w:hAnsi="BatangChe"/>
        </w:rPr>
        <w:t xml:space="preserve"> valid, create new Session to handle connection</w:t>
      </w:r>
    </w:p>
    <w:p w:rsidR="00F846B9" w:rsidRPr="00F846B9" w:rsidRDefault="00F846B9" w:rsidP="00F846B9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}</w:t>
      </w:r>
    </w:p>
    <w:p w:rsidR="00F00487" w:rsidRDefault="00F00487" w:rsidP="00CD7F35"/>
    <w:p w:rsidR="00F00487" w:rsidRPr="00BB3400" w:rsidRDefault="00F00487" w:rsidP="00BB3400">
      <w:pPr>
        <w:pStyle w:val="NoSpacing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Create</w:t>
      </w:r>
      <w:r w:rsidR="00BB3400" w:rsidRPr="00BB3400">
        <w:rPr>
          <w:rFonts w:ascii="BatangChe" w:eastAsia="BatangChe" w:hAnsi="BatangChe"/>
        </w:rPr>
        <w:t xml:space="preserve"> </w:t>
      </w:r>
      <w:r w:rsidRPr="00BB3400">
        <w:rPr>
          <w:rFonts w:ascii="BatangChe" w:eastAsia="BatangChe" w:hAnsi="BatangChe"/>
        </w:rPr>
        <w:t>Session</w:t>
      </w:r>
      <w:r w:rsidR="00BB3400" w:rsidRPr="00BB3400">
        <w:rPr>
          <w:rFonts w:ascii="BatangChe" w:eastAsia="BatangChe" w:hAnsi="BatangChe"/>
        </w:rPr>
        <w:t xml:space="preserve"> function</w:t>
      </w:r>
    </w:p>
    <w:p w:rsidR="00BB3400" w:rsidRPr="00BB3400" w:rsidRDefault="00BB3400" w:rsidP="00BB3400">
      <w:pPr>
        <w:pStyle w:val="NoSpacing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{</w:t>
      </w:r>
    </w:p>
    <w:p w:rsidR="00F00487" w:rsidRPr="00BB3400" w:rsidRDefault="00F00487" w:rsidP="00BB3400">
      <w:pPr>
        <w:pStyle w:val="NoSpacing"/>
        <w:ind w:left="720"/>
        <w:rPr>
          <w:rFonts w:ascii="BatangChe" w:eastAsia="BatangChe" w:hAnsi="BatangChe"/>
        </w:rPr>
      </w:pPr>
      <w:proofErr w:type="gramStart"/>
      <w:r w:rsidRPr="00BB3400">
        <w:rPr>
          <w:rFonts w:ascii="BatangChe" w:eastAsia="BatangChe" w:hAnsi="BatangChe"/>
        </w:rPr>
        <w:t>allocate</w:t>
      </w:r>
      <w:proofErr w:type="gramEnd"/>
      <w:r w:rsidRPr="00BB3400">
        <w:rPr>
          <w:rFonts w:ascii="BatangChe" w:eastAsia="BatangChe" w:hAnsi="BatangChe"/>
        </w:rPr>
        <w:t xml:space="preserve"> new session structure</w:t>
      </w:r>
    </w:p>
    <w:p w:rsidR="00F00487" w:rsidRPr="00BB3400" w:rsidRDefault="00F00487" w:rsidP="00BB3400">
      <w:pPr>
        <w:pStyle w:val="NoSpacing"/>
        <w:ind w:left="720"/>
        <w:rPr>
          <w:rFonts w:ascii="BatangChe" w:eastAsia="BatangChe" w:hAnsi="BatangChe"/>
        </w:rPr>
      </w:pPr>
      <w:proofErr w:type="gramStart"/>
      <w:r w:rsidRPr="00BB3400">
        <w:rPr>
          <w:rFonts w:ascii="BatangChe" w:eastAsia="BatangChe" w:hAnsi="BatangChe"/>
        </w:rPr>
        <w:t>initialize</w:t>
      </w:r>
      <w:proofErr w:type="gramEnd"/>
      <w:r w:rsidRPr="00BB3400">
        <w:rPr>
          <w:rFonts w:ascii="BatangChe" w:eastAsia="BatangChe" w:hAnsi="BatangChe"/>
        </w:rPr>
        <w:t xml:space="preserve"> control socket</w:t>
      </w:r>
    </w:p>
    <w:p w:rsidR="00F00487" w:rsidRPr="00BB3400" w:rsidRDefault="00F00487" w:rsidP="00BB3400">
      <w:pPr>
        <w:pStyle w:val="NoSpacing"/>
        <w:ind w:left="720"/>
        <w:rPr>
          <w:rFonts w:ascii="BatangChe" w:eastAsia="BatangChe" w:hAnsi="BatangChe"/>
        </w:rPr>
      </w:pPr>
      <w:proofErr w:type="gramStart"/>
      <w:r w:rsidRPr="00BB3400">
        <w:rPr>
          <w:rFonts w:ascii="BatangChe" w:eastAsia="BatangChe" w:hAnsi="BatangChe"/>
        </w:rPr>
        <w:t>create</w:t>
      </w:r>
      <w:proofErr w:type="gramEnd"/>
      <w:r w:rsidRPr="00BB3400">
        <w:rPr>
          <w:rFonts w:ascii="BatangChe" w:eastAsia="BatangChe" w:hAnsi="BatangChe"/>
        </w:rPr>
        <w:t xml:space="preserve"> control threads: control, mic send, mic </w:t>
      </w:r>
      <w:proofErr w:type="spellStart"/>
      <w:r w:rsidRPr="00BB3400">
        <w:rPr>
          <w:rFonts w:ascii="BatangChe" w:eastAsia="BatangChe" w:hAnsi="BatangChe"/>
        </w:rPr>
        <w:t>rcv</w:t>
      </w:r>
      <w:proofErr w:type="spellEnd"/>
      <w:r w:rsidRPr="00BB3400">
        <w:rPr>
          <w:rFonts w:ascii="BatangChe" w:eastAsia="BatangChe" w:hAnsi="BatangChe"/>
        </w:rPr>
        <w:t>, send file</w:t>
      </w:r>
    </w:p>
    <w:p w:rsidR="00F00487" w:rsidRPr="00BB3400" w:rsidRDefault="00F00487" w:rsidP="00BB3400">
      <w:pPr>
        <w:pStyle w:val="NoSpacing"/>
        <w:ind w:left="720"/>
        <w:rPr>
          <w:rFonts w:ascii="BatangChe" w:eastAsia="BatangChe" w:hAnsi="BatangChe"/>
        </w:rPr>
      </w:pPr>
      <w:proofErr w:type="gramStart"/>
      <w:r w:rsidRPr="00BB3400">
        <w:rPr>
          <w:rFonts w:ascii="BatangChe" w:eastAsia="BatangChe" w:hAnsi="BatangChe"/>
        </w:rPr>
        <w:t>create</w:t>
      </w:r>
      <w:proofErr w:type="gramEnd"/>
      <w:r w:rsidRPr="00BB3400">
        <w:rPr>
          <w:rFonts w:ascii="BatangChe" w:eastAsia="BatangChe" w:hAnsi="BatangChe"/>
        </w:rPr>
        <w:t xml:space="preserve"> semaphore for sending file</w:t>
      </w:r>
      <w:r w:rsidR="00CF3A94" w:rsidRPr="00BB3400">
        <w:rPr>
          <w:rFonts w:ascii="BatangChe" w:eastAsia="BatangChe" w:hAnsi="BatangChe"/>
        </w:rPr>
        <w:t xml:space="preserve"> // and any other session </w:t>
      </w:r>
      <w:proofErr w:type="spellStart"/>
      <w:r w:rsidR="00CF3A94" w:rsidRPr="00BB3400">
        <w:rPr>
          <w:rFonts w:ascii="BatangChe" w:eastAsia="BatangChe" w:hAnsi="BatangChe"/>
        </w:rPr>
        <w:t>sems</w:t>
      </w:r>
      <w:proofErr w:type="spellEnd"/>
      <w:r w:rsidR="00CF3A94" w:rsidRPr="00BB3400">
        <w:rPr>
          <w:rFonts w:ascii="BatangChe" w:eastAsia="BatangChe" w:hAnsi="BatangChe"/>
        </w:rPr>
        <w:t xml:space="preserve"> if needed.. </w:t>
      </w:r>
      <w:proofErr w:type="gramStart"/>
      <w:r w:rsidR="00CF3A94" w:rsidRPr="00BB3400">
        <w:rPr>
          <w:rFonts w:ascii="BatangChe" w:eastAsia="BatangChe" w:hAnsi="BatangChe"/>
        </w:rPr>
        <w:t>update</w:t>
      </w:r>
      <w:proofErr w:type="gramEnd"/>
    </w:p>
    <w:p w:rsidR="00CF3A94" w:rsidRPr="00BB3400" w:rsidRDefault="00CF3A94" w:rsidP="00BB3400">
      <w:pPr>
        <w:pStyle w:val="NoSpacing"/>
        <w:ind w:left="720"/>
        <w:rPr>
          <w:rFonts w:ascii="BatangChe" w:eastAsia="BatangChe" w:hAnsi="BatangChe"/>
        </w:rPr>
      </w:pPr>
      <w:proofErr w:type="gramStart"/>
      <w:r w:rsidRPr="00BB3400">
        <w:rPr>
          <w:rFonts w:ascii="BatangChe" w:eastAsia="BatangChe" w:hAnsi="BatangChe"/>
        </w:rPr>
        <w:t>store</w:t>
      </w:r>
      <w:proofErr w:type="gramEnd"/>
      <w:r w:rsidRPr="00BB3400">
        <w:rPr>
          <w:rFonts w:ascii="BatangChe" w:eastAsia="BatangChe" w:hAnsi="BatangChe"/>
        </w:rPr>
        <w:t xml:space="preserve"> client network info in session// </w:t>
      </w:r>
      <w:proofErr w:type="spellStart"/>
      <w:r w:rsidRPr="00BB3400">
        <w:rPr>
          <w:rFonts w:ascii="BatangChe" w:eastAsia="BatangChe" w:hAnsi="BatangChe"/>
        </w:rPr>
        <w:t>sockaddr_in</w:t>
      </w:r>
      <w:proofErr w:type="spellEnd"/>
    </w:p>
    <w:p w:rsidR="00CF3A94" w:rsidRPr="00BB3400" w:rsidRDefault="00CF3A94" w:rsidP="00BB3400">
      <w:pPr>
        <w:pStyle w:val="NoSpacing"/>
        <w:ind w:left="720"/>
        <w:rPr>
          <w:rFonts w:ascii="BatangChe" w:eastAsia="BatangChe" w:hAnsi="BatangChe"/>
        </w:rPr>
      </w:pPr>
      <w:proofErr w:type="gramStart"/>
      <w:r w:rsidRPr="00BB3400">
        <w:rPr>
          <w:rFonts w:ascii="BatangChe" w:eastAsia="BatangChe" w:hAnsi="BatangChe"/>
        </w:rPr>
        <w:t>add</w:t>
      </w:r>
      <w:proofErr w:type="gramEnd"/>
      <w:r w:rsidRPr="00BB3400">
        <w:rPr>
          <w:rFonts w:ascii="BatangChe" w:eastAsia="BatangChe" w:hAnsi="BatangChe"/>
        </w:rPr>
        <w:t xml:space="preserve"> session to map of sessions // may need </w:t>
      </w:r>
      <w:proofErr w:type="spellStart"/>
      <w:r w:rsidRPr="00BB3400">
        <w:rPr>
          <w:rFonts w:ascii="BatangChe" w:eastAsia="BatangChe" w:hAnsi="BatangChe"/>
        </w:rPr>
        <w:t>sem</w:t>
      </w:r>
      <w:proofErr w:type="spellEnd"/>
      <w:r w:rsidRPr="00BB3400">
        <w:rPr>
          <w:rFonts w:ascii="BatangChe" w:eastAsia="BatangChe" w:hAnsi="BatangChe"/>
        </w:rPr>
        <w:t xml:space="preserve"> for this, used by multiple threads</w:t>
      </w:r>
    </w:p>
    <w:p w:rsidR="00BB3400" w:rsidRPr="00BB3400" w:rsidRDefault="00BB3400" w:rsidP="00BB3400">
      <w:pPr>
        <w:pStyle w:val="NoSpacing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}</w:t>
      </w:r>
    </w:p>
    <w:p w:rsidR="00CF3A94" w:rsidRPr="00BB3400" w:rsidRDefault="00CF3A94" w:rsidP="00BB3400">
      <w:pPr>
        <w:pStyle w:val="NoSpacing"/>
        <w:rPr>
          <w:rFonts w:ascii="BatangChe" w:eastAsia="BatangChe" w:hAnsi="BatangChe"/>
        </w:rPr>
      </w:pPr>
    </w:p>
    <w:p w:rsidR="00CF3A94" w:rsidRDefault="00CF3A94" w:rsidP="00BB3400">
      <w:pPr>
        <w:pStyle w:val="NoSpacing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Control</w:t>
      </w:r>
      <w:r w:rsidR="00BB3400" w:rsidRPr="00BB3400">
        <w:rPr>
          <w:rFonts w:ascii="BatangChe" w:eastAsia="BatangChe" w:hAnsi="BatangChe"/>
        </w:rPr>
        <w:t xml:space="preserve"> </w:t>
      </w:r>
      <w:r w:rsidRPr="00BB3400">
        <w:rPr>
          <w:rFonts w:ascii="BatangChe" w:eastAsia="BatangChe" w:hAnsi="BatangChe"/>
        </w:rPr>
        <w:t>Thread</w:t>
      </w:r>
      <w:r w:rsidR="00BB3400" w:rsidRPr="00BB3400">
        <w:rPr>
          <w:rFonts w:ascii="BatangChe" w:eastAsia="BatangChe" w:hAnsi="BatangChe"/>
        </w:rPr>
        <w:t xml:space="preserve"> function</w:t>
      </w:r>
    </w:p>
    <w:p w:rsidR="00BB3400" w:rsidRPr="00BB3400" w:rsidRDefault="00BB3400" w:rsidP="00BB3400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{</w:t>
      </w:r>
    </w:p>
    <w:p w:rsidR="00CF3A94" w:rsidRPr="00BB3400" w:rsidRDefault="00CF3A94" w:rsidP="00BB3400">
      <w:pPr>
        <w:pStyle w:val="NoSpacing"/>
        <w:ind w:left="720"/>
        <w:rPr>
          <w:rFonts w:ascii="BatangChe" w:eastAsia="BatangChe" w:hAnsi="BatangChe"/>
        </w:rPr>
      </w:pPr>
      <w:proofErr w:type="gramStart"/>
      <w:r w:rsidRPr="00BB3400">
        <w:rPr>
          <w:rFonts w:ascii="BatangChe" w:eastAsia="BatangChe" w:hAnsi="BatangChe"/>
        </w:rPr>
        <w:t>establish</w:t>
      </w:r>
      <w:proofErr w:type="gramEnd"/>
      <w:r w:rsidRPr="00BB3400">
        <w:rPr>
          <w:rFonts w:ascii="BatangChe" w:eastAsia="BatangChe" w:hAnsi="BatangChe"/>
        </w:rPr>
        <w:t xml:space="preserve"> session from void parameter</w:t>
      </w:r>
    </w:p>
    <w:p w:rsidR="00CF3A94" w:rsidRPr="00BB3400" w:rsidRDefault="00CF3A94" w:rsidP="00BB3400">
      <w:pPr>
        <w:pStyle w:val="NoSpacing"/>
        <w:ind w:left="720"/>
        <w:rPr>
          <w:rFonts w:ascii="BatangChe" w:eastAsia="BatangChe" w:hAnsi="BatangChe"/>
        </w:rPr>
      </w:pPr>
      <w:proofErr w:type="gramStart"/>
      <w:r w:rsidRPr="00BB3400">
        <w:rPr>
          <w:rFonts w:ascii="BatangChe" w:eastAsia="BatangChe" w:hAnsi="BatangChe"/>
        </w:rPr>
        <w:lastRenderedPageBreak/>
        <w:t>set</w:t>
      </w:r>
      <w:proofErr w:type="gramEnd"/>
      <w:r w:rsidRPr="00BB3400">
        <w:rPr>
          <w:rFonts w:ascii="BatangChe" w:eastAsia="BatangChe" w:hAnsi="BatangChe"/>
        </w:rPr>
        <w:t xml:space="preserve"> up callback for </w:t>
      </w:r>
      <w:proofErr w:type="spellStart"/>
      <w:r w:rsidRPr="00BB3400">
        <w:rPr>
          <w:rFonts w:ascii="BatangChe" w:eastAsia="BatangChe" w:hAnsi="BatangChe"/>
        </w:rPr>
        <w:t>tcp</w:t>
      </w:r>
      <w:proofErr w:type="spellEnd"/>
      <w:r w:rsidRPr="00BB3400">
        <w:rPr>
          <w:rFonts w:ascii="BatangChe" w:eastAsia="BatangChe" w:hAnsi="BatangChe"/>
        </w:rPr>
        <w:t xml:space="preserve"> received to control routine</w:t>
      </w:r>
      <w:r w:rsidR="00684522" w:rsidRPr="00BB3400">
        <w:rPr>
          <w:rFonts w:ascii="BatangChe" w:eastAsia="BatangChe" w:hAnsi="BatangChe"/>
        </w:rPr>
        <w:t xml:space="preserve">//maybe do a send instead, with </w:t>
      </w:r>
      <w:proofErr w:type="spellStart"/>
      <w:r w:rsidR="00684522" w:rsidRPr="00BB3400">
        <w:rPr>
          <w:rFonts w:ascii="BatangChe" w:eastAsia="BatangChe" w:hAnsi="BatangChe"/>
        </w:rPr>
        <w:t>songlist</w:t>
      </w:r>
      <w:proofErr w:type="spellEnd"/>
    </w:p>
    <w:p w:rsidR="00CF3A94" w:rsidRDefault="00CF3A94" w:rsidP="00BB3400">
      <w:pPr>
        <w:pStyle w:val="NoSpacing"/>
        <w:ind w:left="720"/>
        <w:rPr>
          <w:rFonts w:ascii="BatangChe" w:eastAsia="BatangChe" w:hAnsi="BatangChe"/>
        </w:rPr>
      </w:pPr>
      <w:proofErr w:type="gramStart"/>
      <w:r w:rsidRPr="00BB3400">
        <w:rPr>
          <w:rFonts w:ascii="BatangChe" w:eastAsia="BatangChe" w:hAnsi="BatangChe"/>
        </w:rPr>
        <w:t>enter</w:t>
      </w:r>
      <w:proofErr w:type="gramEnd"/>
      <w:r w:rsidRPr="00BB3400">
        <w:rPr>
          <w:rFonts w:ascii="BatangChe" w:eastAsia="BatangChe" w:hAnsi="BatangChe"/>
        </w:rPr>
        <w:t xml:space="preserve"> </w:t>
      </w:r>
      <w:proofErr w:type="spellStart"/>
      <w:r w:rsidRPr="00BB3400">
        <w:rPr>
          <w:rFonts w:ascii="BatangChe" w:eastAsia="BatangChe" w:hAnsi="BatangChe"/>
        </w:rPr>
        <w:t>alertable</w:t>
      </w:r>
      <w:proofErr w:type="spellEnd"/>
      <w:r w:rsidRPr="00BB3400">
        <w:rPr>
          <w:rFonts w:ascii="BatangChe" w:eastAsia="BatangChe" w:hAnsi="BatangChe"/>
        </w:rPr>
        <w:t xml:space="preserve"> state and wait for control socket to receive</w:t>
      </w:r>
    </w:p>
    <w:p w:rsidR="00BB3400" w:rsidRPr="00BB3400" w:rsidRDefault="00BB3400" w:rsidP="00BB3400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}</w:t>
      </w:r>
    </w:p>
    <w:p w:rsidR="00CF3A94" w:rsidRPr="00BB3400" w:rsidRDefault="00CF3A94" w:rsidP="00BB3400">
      <w:pPr>
        <w:pStyle w:val="NoSpacing"/>
        <w:rPr>
          <w:rFonts w:ascii="BatangChe" w:eastAsia="BatangChe" w:hAnsi="BatangChe"/>
        </w:rPr>
      </w:pPr>
    </w:p>
    <w:p w:rsidR="00CF3A94" w:rsidRPr="00BA7426" w:rsidRDefault="00CF3A94" w:rsidP="00BB3400">
      <w:pPr>
        <w:pStyle w:val="NoSpacing"/>
        <w:rPr>
          <w:rFonts w:ascii="BatangChe" w:eastAsia="BatangChe" w:hAnsi="BatangChe"/>
        </w:rPr>
      </w:pPr>
      <w:proofErr w:type="spellStart"/>
      <w:r w:rsidRPr="00BA7426">
        <w:rPr>
          <w:rFonts w:ascii="BatangChe" w:eastAsia="BatangChe" w:hAnsi="BatangChe"/>
        </w:rPr>
        <w:t>ControlRoutine</w:t>
      </w:r>
      <w:proofErr w:type="spellEnd"/>
    </w:p>
    <w:p w:rsidR="00BA7426" w:rsidRPr="00BB3400" w:rsidRDefault="00BA7426" w:rsidP="00BB3400">
      <w:pPr>
        <w:pStyle w:val="NoSpacing"/>
        <w:rPr>
          <w:rFonts w:ascii="BatangChe" w:eastAsia="BatangChe" w:hAnsi="BatangChe"/>
          <w:b/>
        </w:rPr>
      </w:pPr>
      <w:r>
        <w:rPr>
          <w:rFonts w:ascii="BatangChe" w:eastAsia="BatangChe" w:hAnsi="BatangChe"/>
          <w:b/>
        </w:rPr>
        <w:t>{</w:t>
      </w:r>
    </w:p>
    <w:p w:rsidR="00CF3A94" w:rsidRPr="00BB3400" w:rsidRDefault="00CF3A94" w:rsidP="00BA7426">
      <w:pPr>
        <w:pStyle w:val="NoSpacing"/>
        <w:ind w:left="720"/>
        <w:rPr>
          <w:rFonts w:ascii="BatangChe" w:eastAsia="BatangChe" w:hAnsi="BatangChe"/>
        </w:rPr>
      </w:pPr>
      <w:proofErr w:type="gramStart"/>
      <w:r w:rsidRPr="00BB3400">
        <w:rPr>
          <w:rFonts w:ascii="BatangChe" w:eastAsia="BatangChe" w:hAnsi="BatangChe"/>
        </w:rPr>
        <w:t>establish</w:t>
      </w:r>
      <w:proofErr w:type="gramEnd"/>
      <w:r w:rsidRPr="00BB3400">
        <w:rPr>
          <w:rFonts w:ascii="BatangChe" w:eastAsia="BatangChe" w:hAnsi="BatangChe"/>
        </w:rPr>
        <w:t xml:space="preserve"> session from socket  used for transfer</w:t>
      </w:r>
    </w:p>
    <w:p w:rsidR="00310819" w:rsidRPr="00BB3400" w:rsidRDefault="00310819" w:rsidP="00BA7426">
      <w:pPr>
        <w:pStyle w:val="NoSpacing"/>
        <w:ind w:left="720"/>
        <w:rPr>
          <w:rFonts w:ascii="BatangChe" w:eastAsia="BatangChe" w:hAnsi="BatangChe"/>
        </w:rPr>
      </w:pPr>
      <w:proofErr w:type="gramStart"/>
      <w:r w:rsidRPr="00BB3400">
        <w:rPr>
          <w:rFonts w:ascii="BatangChe" w:eastAsia="BatangChe" w:hAnsi="BatangChe"/>
        </w:rPr>
        <w:t>if</w:t>
      </w:r>
      <w:proofErr w:type="gramEnd"/>
      <w:r w:rsidRPr="00BB3400">
        <w:rPr>
          <w:rFonts w:ascii="BatangChe" w:eastAsia="BatangChe" w:hAnsi="BatangChe"/>
        </w:rPr>
        <w:t xml:space="preserve"> received data</w:t>
      </w:r>
    </w:p>
    <w:p w:rsidR="00310819" w:rsidRPr="00BB3400" w:rsidRDefault="00310819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proofErr w:type="gramStart"/>
      <w:r w:rsidRPr="00BB3400">
        <w:rPr>
          <w:rFonts w:ascii="BatangChe" w:eastAsia="BatangChe" w:hAnsi="BatangChe"/>
        </w:rPr>
        <w:t>if</w:t>
      </w:r>
      <w:proofErr w:type="gramEnd"/>
      <w:r w:rsidRPr="00BB3400">
        <w:rPr>
          <w:rFonts w:ascii="BatangChe" w:eastAsia="BatangChe" w:hAnsi="BatangChe"/>
        </w:rPr>
        <w:t xml:space="preserve"> file transfer requested, start send with protocol requested</w:t>
      </w:r>
    </w:p>
    <w:p w:rsidR="00310819" w:rsidRPr="00BB3400" w:rsidRDefault="00310819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proofErr w:type="gramStart"/>
      <w:r w:rsidRPr="00BB3400">
        <w:rPr>
          <w:rFonts w:ascii="BatangChe" w:eastAsia="BatangChe" w:hAnsi="BatangChe"/>
        </w:rPr>
        <w:t>if</w:t>
      </w:r>
      <w:proofErr w:type="gramEnd"/>
      <w:r w:rsidRPr="00BB3400">
        <w:rPr>
          <w:rFonts w:ascii="BatangChe" w:eastAsia="BatangChe" w:hAnsi="BatangChe"/>
        </w:rPr>
        <w:t xml:space="preserve"> close start cleanup</w:t>
      </w:r>
      <w:r w:rsidRPr="00BB3400">
        <w:rPr>
          <w:rFonts w:ascii="BatangChe" w:eastAsia="BatangChe" w:hAnsi="BatangChe"/>
        </w:rPr>
        <w:tab/>
      </w:r>
    </w:p>
    <w:p w:rsidR="00310819" w:rsidRPr="00BB3400" w:rsidRDefault="00310819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proofErr w:type="gramStart"/>
      <w:r w:rsidRPr="00BB3400">
        <w:rPr>
          <w:rFonts w:ascii="BatangChe" w:eastAsia="BatangChe" w:hAnsi="BatangChe"/>
        </w:rPr>
        <w:t>if</w:t>
      </w:r>
      <w:proofErr w:type="gramEnd"/>
      <w:r w:rsidRPr="00BB3400">
        <w:rPr>
          <w:rFonts w:ascii="BatangChe" w:eastAsia="BatangChe" w:hAnsi="BatangChe"/>
        </w:rPr>
        <w:t xml:space="preserve"> improper message send error message</w:t>
      </w:r>
    </w:p>
    <w:p w:rsidR="00310819" w:rsidRPr="00BB3400" w:rsidRDefault="00310819" w:rsidP="00BA7426">
      <w:pPr>
        <w:pStyle w:val="NoSpacing"/>
        <w:ind w:left="720"/>
        <w:rPr>
          <w:rFonts w:ascii="BatangChe" w:eastAsia="BatangChe" w:hAnsi="BatangChe"/>
        </w:rPr>
      </w:pPr>
      <w:proofErr w:type="gramStart"/>
      <w:r w:rsidRPr="00BB3400">
        <w:rPr>
          <w:rFonts w:ascii="BatangChe" w:eastAsia="BatangChe" w:hAnsi="BatangChe"/>
        </w:rPr>
        <w:t>if</w:t>
      </w:r>
      <w:proofErr w:type="gramEnd"/>
      <w:r w:rsidRPr="00BB3400">
        <w:rPr>
          <w:rFonts w:ascii="BatangChe" w:eastAsia="BatangChe" w:hAnsi="BatangChe"/>
        </w:rPr>
        <w:t xml:space="preserve"> sending</w:t>
      </w:r>
    </w:p>
    <w:p w:rsidR="00310819" w:rsidRPr="00BB3400" w:rsidRDefault="00310819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proofErr w:type="gramStart"/>
      <w:r w:rsidRPr="00BB3400">
        <w:rPr>
          <w:rFonts w:ascii="BatangChe" w:eastAsia="BatangChe" w:hAnsi="BatangChe"/>
        </w:rPr>
        <w:t>if</w:t>
      </w:r>
      <w:proofErr w:type="gramEnd"/>
      <w:r w:rsidRPr="00BB3400">
        <w:rPr>
          <w:rFonts w:ascii="BatangChe" w:eastAsia="BatangChe" w:hAnsi="BatangChe"/>
        </w:rPr>
        <w:t xml:space="preserve"> still data to send, send again</w:t>
      </w:r>
    </w:p>
    <w:p w:rsidR="00310819" w:rsidRDefault="00310819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proofErr w:type="gramStart"/>
      <w:r w:rsidRPr="00BB3400">
        <w:rPr>
          <w:rFonts w:ascii="BatangChe" w:eastAsia="BatangChe" w:hAnsi="BatangChe"/>
        </w:rPr>
        <w:t>else</w:t>
      </w:r>
      <w:proofErr w:type="gramEnd"/>
      <w:r w:rsidRPr="00BB3400">
        <w:rPr>
          <w:rFonts w:ascii="BatangChe" w:eastAsia="BatangChe" w:hAnsi="BatangChe"/>
        </w:rPr>
        <w:t xml:space="preserve"> prepare for rece</w:t>
      </w:r>
      <w:r w:rsidR="00184703" w:rsidRPr="00BB3400">
        <w:rPr>
          <w:rFonts w:ascii="BatangChe" w:eastAsia="BatangChe" w:hAnsi="BatangChe"/>
        </w:rPr>
        <w:t xml:space="preserve">ive // do </w:t>
      </w:r>
      <w:proofErr w:type="spellStart"/>
      <w:r w:rsidR="00184703" w:rsidRPr="00BB3400">
        <w:rPr>
          <w:rFonts w:ascii="BatangChe" w:eastAsia="BatangChe" w:hAnsi="BatangChe"/>
        </w:rPr>
        <w:t>wsa</w:t>
      </w:r>
      <w:proofErr w:type="spellEnd"/>
      <w:r w:rsidR="00184703" w:rsidRPr="00BB3400">
        <w:rPr>
          <w:rFonts w:ascii="BatangChe" w:eastAsia="BatangChe" w:hAnsi="BatangChe"/>
        </w:rPr>
        <w:t xml:space="preserve"> receive with callback to this function</w:t>
      </w:r>
    </w:p>
    <w:p w:rsidR="00BA7426" w:rsidRDefault="00BA7426" w:rsidP="00BB3400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}</w:t>
      </w:r>
    </w:p>
    <w:p w:rsidR="00BA7426" w:rsidRDefault="00BA7426" w:rsidP="00BB3400">
      <w:pPr>
        <w:pStyle w:val="NoSpacing"/>
        <w:rPr>
          <w:rFonts w:ascii="BatangChe" w:eastAsia="BatangChe" w:hAnsi="BatangChe"/>
        </w:rPr>
      </w:pPr>
    </w:p>
    <w:p w:rsidR="00BA7426" w:rsidRPr="00BB3400" w:rsidRDefault="00BA7426" w:rsidP="00BB3400">
      <w:pPr>
        <w:pStyle w:val="NoSpacing"/>
        <w:rPr>
          <w:rFonts w:ascii="BatangChe" w:eastAsia="BatangChe" w:hAnsi="BatangChe"/>
        </w:rPr>
      </w:pPr>
    </w:p>
    <w:p w:rsidR="00184703" w:rsidRDefault="00184703" w:rsidP="00BB3400">
      <w:pPr>
        <w:pStyle w:val="NoSpacing"/>
        <w:rPr>
          <w:rFonts w:ascii="BatangChe" w:eastAsia="BatangChe" w:hAnsi="BatangChe"/>
        </w:rPr>
      </w:pPr>
      <w:r w:rsidRPr="00BA7426">
        <w:rPr>
          <w:rFonts w:ascii="BatangChe" w:eastAsia="BatangChe" w:hAnsi="BatangChe"/>
        </w:rPr>
        <w:t>Send</w:t>
      </w:r>
      <w:r w:rsidR="00BA7426">
        <w:rPr>
          <w:rFonts w:ascii="BatangChe" w:eastAsia="BatangChe" w:hAnsi="BatangChe"/>
        </w:rPr>
        <w:t xml:space="preserve"> </w:t>
      </w:r>
      <w:r w:rsidRPr="00BA7426">
        <w:rPr>
          <w:rFonts w:ascii="BatangChe" w:eastAsia="BatangChe" w:hAnsi="BatangChe"/>
        </w:rPr>
        <w:t>Thread</w:t>
      </w:r>
    </w:p>
    <w:p w:rsidR="00BA7426" w:rsidRPr="00BA7426" w:rsidRDefault="00BA7426" w:rsidP="00BB3400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{</w:t>
      </w:r>
    </w:p>
    <w:p w:rsidR="00184703" w:rsidRPr="00BB3400" w:rsidRDefault="00184703" w:rsidP="00BA7426">
      <w:pPr>
        <w:pStyle w:val="NoSpacing"/>
        <w:ind w:left="720"/>
        <w:rPr>
          <w:rFonts w:ascii="BatangChe" w:eastAsia="BatangChe" w:hAnsi="BatangChe"/>
        </w:rPr>
      </w:pPr>
      <w:proofErr w:type="gramStart"/>
      <w:r w:rsidRPr="00BB3400">
        <w:rPr>
          <w:rFonts w:ascii="BatangChe" w:eastAsia="BatangChe" w:hAnsi="BatangChe"/>
        </w:rPr>
        <w:t>get</w:t>
      </w:r>
      <w:proofErr w:type="gramEnd"/>
      <w:r w:rsidRPr="00BB3400">
        <w:rPr>
          <w:rFonts w:ascii="BatangChe" w:eastAsia="BatangChe" w:hAnsi="BatangChe"/>
        </w:rPr>
        <w:t xml:space="preserve"> session structure from void parameter</w:t>
      </w:r>
    </w:p>
    <w:p w:rsidR="00184703" w:rsidRPr="00BB3400" w:rsidRDefault="00184703" w:rsidP="00BA7426">
      <w:pPr>
        <w:pStyle w:val="NoSpacing"/>
        <w:ind w:left="720"/>
        <w:rPr>
          <w:rFonts w:ascii="BatangChe" w:eastAsia="BatangChe" w:hAnsi="BatangChe"/>
        </w:rPr>
      </w:pPr>
      <w:proofErr w:type="gramStart"/>
      <w:r w:rsidRPr="00BB3400">
        <w:rPr>
          <w:rFonts w:ascii="BatangChe" w:eastAsia="BatangChe" w:hAnsi="BatangChe"/>
        </w:rPr>
        <w:t>enter</w:t>
      </w:r>
      <w:proofErr w:type="gramEnd"/>
      <w:r w:rsidRPr="00BB3400">
        <w:rPr>
          <w:rFonts w:ascii="BatangChe" w:eastAsia="BatangChe" w:hAnsi="BatangChe"/>
        </w:rPr>
        <w:t xml:space="preserve"> forever loop</w:t>
      </w:r>
    </w:p>
    <w:p w:rsidR="00184703" w:rsidRPr="00BB3400" w:rsidRDefault="00184703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proofErr w:type="gramStart"/>
      <w:r w:rsidRPr="00BB3400">
        <w:rPr>
          <w:rFonts w:ascii="BatangChe" w:eastAsia="BatangChe" w:hAnsi="BatangChe"/>
        </w:rPr>
        <w:t>wait</w:t>
      </w:r>
      <w:proofErr w:type="gramEnd"/>
      <w:r w:rsidRPr="00BB3400">
        <w:rPr>
          <w:rFonts w:ascii="BatangChe" w:eastAsia="BatangChe" w:hAnsi="BatangChe"/>
        </w:rPr>
        <w:t xml:space="preserve"> for send semaphore</w:t>
      </w:r>
    </w:p>
    <w:p w:rsidR="00184703" w:rsidRPr="00BB3400" w:rsidRDefault="00184703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proofErr w:type="gramStart"/>
      <w:r w:rsidRPr="00BB3400">
        <w:rPr>
          <w:rFonts w:ascii="BatangChe" w:eastAsia="BatangChe" w:hAnsi="BatangChe"/>
        </w:rPr>
        <w:t>create</w:t>
      </w:r>
      <w:proofErr w:type="gramEnd"/>
      <w:r w:rsidRPr="00BB3400">
        <w:rPr>
          <w:rFonts w:ascii="BatangChe" w:eastAsia="BatangChe" w:hAnsi="BatangChe"/>
        </w:rPr>
        <w:t xml:space="preserve"> </w:t>
      </w:r>
      <w:proofErr w:type="spellStart"/>
      <w:r w:rsidRPr="00BB3400">
        <w:rPr>
          <w:rFonts w:ascii="BatangChe" w:eastAsia="BatangChe" w:hAnsi="BatangChe"/>
        </w:rPr>
        <w:t>tcpsocket</w:t>
      </w:r>
      <w:proofErr w:type="spellEnd"/>
      <w:r w:rsidRPr="00BB3400">
        <w:rPr>
          <w:rFonts w:ascii="BatangChe" w:eastAsia="BatangChe" w:hAnsi="BatangChe"/>
        </w:rPr>
        <w:t xml:space="preserve"> to send on</w:t>
      </w:r>
    </w:p>
    <w:p w:rsidR="00184703" w:rsidRPr="00BB3400" w:rsidRDefault="00184703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proofErr w:type="gramStart"/>
      <w:r w:rsidRPr="00BB3400">
        <w:rPr>
          <w:rFonts w:ascii="BatangChe" w:eastAsia="BatangChe" w:hAnsi="BatangChe"/>
        </w:rPr>
        <w:t>open</w:t>
      </w:r>
      <w:proofErr w:type="gramEnd"/>
      <w:r w:rsidRPr="00BB3400">
        <w:rPr>
          <w:rFonts w:ascii="BatangChe" w:eastAsia="BatangChe" w:hAnsi="BatangChe"/>
        </w:rPr>
        <w:t xml:space="preserve"> file, get contents into  char* // need semaphore for filename access with control?</w:t>
      </w:r>
    </w:p>
    <w:p w:rsidR="00184703" w:rsidRPr="00BB3400" w:rsidRDefault="00184703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proofErr w:type="gramStart"/>
      <w:r w:rsidRPr="00BB3400">
        <w:rPr>
          <w:rFonts w:ascii="BatangChe" w:eastAsia="BatangChe" w:hAnsi="BatangChe"/>
        </w:rPr>
        <w:t>connect</w:t>
      </w:r>
      <w:proofErr w:type="gramEnd"/>
      <w:r w:rsidRPr="00BB3400">
        <w:rPr>
          <w:rFonts w:ascii="BatangChe" w:eastAsia="BatangChe" w:hAnsi="BatangChe"/>
        </w:rPr>
        <w:t xml:space="preserve"> socket</w:t>
      </w:r>
    </w:p>
    <w:p w:rsidR="00184703" w:rsidRPr="00BB3400" w:rsidRDefault="00184703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proofErr w:type="gramStart"/>
      <w:r w:rsidRPr="00BB3400">
        <w:rPr>
          <w:rFonts w:ascii="BatangChe" w:eastAsia="BatangChe" w:hAnsi="BatangChe"/>
        </w:rPr>
        <w:t>post</w:t>
      </w:r>
      <w:proofErr w:type="gramEnd"/>
      <w:r w:rsidRPr="00BB3400">
        <w:rPr>
          <w:rFonts w:ascii="BatangChe" w:eastAsia="BatangChe" w:hAnsi="BatangChe"/>
        </w:rPr>
        <w:t xml:space="preserve"> first send with callback to </w:t>
      </w:r>
      <w:proofErr w:type="spellStart"/>
      <w:r w:rsidRPr="00BB3400">
        <w:rPr>
          <w:rFonts w:ascii="BatangChe" w:eastAsia="BatangChe" w:hAnsi="BatangChe"/>
        </w:rPr>
        <w:t>sendRoutine</w:t>
      </w:r>
      <w:proofErr w:type="spellEnd"/>
    </w:p>
    <w:p w:rsidR="00184703" w:rsidRPr="00BB3400" w:rsidRDefault="00184703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proofErr w:type="gramStart"/>
      <w:r w:rsidRPr="00BB3400">
        <w:rPr>
          <w:rFonts w:ascii="BatangChe" w:eastAsia="BatangChe" w:hAnsi="BatangChe"/>
        </w:rPr>
        <w:t>enter</w:t>
      </w:r>
      <w:proofErr w:type="gramEnd"/>
      <w:r w:rsidRPr="00BB3400">
        <w:rPr>
          <w:rFonts w:ascii="BatangChe" w:eastAsia="BatangChe" w:hAnsi="BatangChe"/>
        </w:rPr>
        <w:t xml:space="preserve"> forever loop // might be able to just work this into the original wait</w:t>
      </w:r>
    </w:p>
    <w:p w:rsidR="00184703" w:rsidRPr="00BB3400" w:rsidRDefault="00184703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</w:r>
      <w:proofErr w:type="gramStart"/>
      <w:r w:rsidRPr="00BB3400">
        <w:rPr>
          <w:rFonts w:ascii="BatangChe" w:eastAsia="BatangChe" w:hAnsi="BatangChe"/>
        </w:rPr>
        <w:t>enter</w:t>
      </w:r>
      <w:proofErr w:type="gramEnd"/>
      <w:r w:rsidRPr="00BB3400">
        <w:rPr>
          <w:rFonts w:ascii="BatangChe" w:eastAsia="BatangChe" w:hAnsi="BatangChe"/>
        </w:rPr>
        <w:t xml:space="preserve"> </w:t>
      </w:r>
      <w:proofErr w:type="spellStart"/>
      <w:r w:rsidRPr="00BB3400">
        <w:rPr>
          <w:rFonts w:ascii="BatangChe" w:eastAsia="BatangChe" w:hAnsi="BatangChe"/>
        </w:rPr>
        <w:t>alertable</w:t>
      </w:r>
      <w:proofErr w:type="spellEnd"/>
      <w:r w:rsidRPr="00BB3400">
        <w:rPr>
          <w:rFonts w:ascii="BatangChe" w:eastAsia="BatangChe" w:hAnsi="BatangChe"/>
        </w:rPr>
        <w:t xml:space="preserve"> state</w:t>
      </w:r>
    </w:p>
    <w:p w:rsidR="00184703" w:rsidRPr="00BB3400" w:rsidRDefault="00184703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</w:r>
      <w:proofErr w:type="gramStart"/>
      <w:r w:rsidRPr="00BB3400">
        <w:rPr>
          <w:rFonts w:ascii="BatangChe" w:eastAsia="BatangChe" w:hAnsi="BatangChe"/>
        </w:rPr>
        <w:t>if</w:t>
      </w:r>
      <w:proofErr w:type="gramEnd"/>
      <w:r w:rsidRPr="00BB3400">
        <w:rPr>
          <w:rFonts w:ascii="BatangChe" w:eastAsia="BatangChe" w:hAnsi="BatangChe"/>
        </w:rPr>
        <w:t xml:space="preserve"> file finished sending</w:t>
      </w:r>
    </w:p>
    <w:p w:rsidR="00184703" w:rsidRPr="00BB3400" w:rsidRDefault="00184703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</w:r>
      <w:proofErr w:type="gramStart"/>
      <w:r w:rsidRPr="00BB3400">
        <w:rPr>
          <w:rFonts w:ascii="BatangChe" w:eastAsia="BatangChe" w:hAnsi="BatangChe"/>
        </w:rPr>
        <w:t>close</w:t>
      </w:r>
      <w:proofErr w:type="gramEnd"/>
      <w:r w:rsidRPr="00BB3400">
        <w:rPr>
          <w:rFonts w:ascii="BatangChe" w:eastAsia="BatangChe" w:hAnsi="BatangChe"/>
        </w:rPr>
        <w:t xml:space="preserve"> socket</w:t>
      </w:r>
    </w:p>
    <w:p w:rsidR="00184703" w:rsidRPr="00BB3400" w:rsidRDefault="00184703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</w:r>
      <w:proofErr w:type="gramStart"/>
      <w:r w:rsidRPr="00BB3400">
        <w:rPr>
          <w:rFonts w:ascii="BatangChe" w:eastAsia="BatangChe" w:hAnsi="BatangChe"/>
        </w:rPr>
        <w:t>signal</w:t>
      </w:r>
      <w:proofErr w:type="gramEnd"/>
      <w:r w:rsidRPr="00BB3400">
        <w:rPr>
          <w:rFonts w:ascii="BatangChe" w:eastAsia="BatangChe" w:hAnsi="BatangChe"/>
        </w:rPr>
        <w:t xml:space="preserve"> send semaphore</w:t>
      </w:r>
    </w:p>
    <w:p w:rsidR="00184703" w:rsidRPr="00BB3400" w:rsidRDefault="00184703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  <w:t>//adjust session data??</w:t>
      </w:r>
    </w:p>
    <w:p w:rsidR="00BA7426" w:rsidRDefault="00184703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</w:r>
      <w:r w:rsidR="00BB3400" w:rsidRPr="00BB3400">
        <w:rPr>
          <w:rFonts w:ascii="BatangChe" w:eastAsia="BatangChe" w:hAnsi="BatangChe"/>
        </w:rPr>
        <w:t>B</w:t>
      </w:r>
      <w:r w:rsidRPr="00BB3400">
        <w:rPr>
          <w:rFonts w:ascii="BatangChe" w:eastAsia="BatangChe" w:hAnsi="BatangChe"/>
        </w:rPr>
        <w:t>reak</w:t>
      </w:r>
    </w:p>
    <w:p w:rsidR="00BA7426" w:rsidRPr="00BB3400" w:rsidRDefault="00BA7426" w:rsidP="00BA7426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}</w:t>
      </w:r>
    </w:p>
    <w:p w:rsidR="00BB3400" w:rsidRPr="00BB3400" w:rsidRDefault="00BB3400" w:rsidP="00BB3400">
      <w:pPr>
        <w:pStyle w:val="NoSpacing"/>
        <w:rPr>
          <w:rFonts w:ascii="BatangChe" w:eastAsia="BatangChe" w:hAnsi="BatangChe"/>
        </w:rPr>
      </w:pPr>
    </w:p>
    <w:p w:rsidR="00184703" w:rsidRPr="00BB3400" w:rsidRDefault="00184703" w:rsidP="00BB3400">
      <w:pPr>
        <w:pStyle w:val="NoSpacing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Send Routine</w:t>
      </w:r>
    </w:p>
    <w:p w:rsidR="00BB3400" w:rsidRPr="00BB3400" w:rsidRDefault="00BB3400" w:rsidP="00BB3400">
      <w:pPr>
        <w:pStyle w:val="NoSpacing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{</w:t>
      </w:r>
    </w:p>
    <w:p w:rsidR="00BB3400" w:rsidRPr="00BB3400" w:rsidRDefault="00184703" w:rsidP="00A32488">
      <w:pPr>
        <w:pStyle w:val="NoSpacing"/>
        <w:ind w:left="720"/>
        <w:rPr>
          <w:rFonts w:ascii="BatangChe" w:eastAsia="BatangChe" w:hAnsi="BatangChe"/>
        </w:rPr>
      </w:pPr>
      <w:proofErr w:type="gramStart"/>
      <w:r w:rsidRPr="00BB3400">
        <w:rPr>
          <w:rFonts w:ascii="BatangChe" w:eastAsia="BatangChe" w:hAnsi="BatangChe"/>
        </w:rPr>
        <w:t>get</w:t>
      </w:r>
      <w:proofErr w:type="gramEnd"/>
      <w:r w:rsidRPr="00BB3400">
        <w:rPr>
          <w:rFonts w:ascii="BatangChe" w:eastAsia="BatangChe" w:hAnsi="BatangChe"/>
        </w:rPr>
        <w:t xml:space="preserve"> session based on socket</w:t>
      </w:r>
    </w:p>
    <w:p w:rsidR="00184703" w:rsidRPr="00BB3400" w:rsidRDefault="00184703" w:rsidP="00A32488">
      <w:pPr>
        <w:pStyle w:val="NoSpacing"/>
        <w:ind w:left="720"/>
        <w:rPr>
          <w:rFonts w:ascii="BatangChe" w:eastAsia="BatangChe" w:hAnsi="BatangChe"/>
        </w:rPr>
      </w:pPr>
      <w:proofErr w:type="gramStart"/>
      <w:r w:rsidRPr="00BB3400">
        <w:rPr>
          <w:rFonts w:ascii="BatangChe" w:eastAsia="BatangChe" w:hAnsi="BatangChe"/>
        </w:rPr>
        <w:t>adjust</w:t>
      </w:r>
      <w:proofErr w:type="gramEnd"/>
      <w:r w:rsidRPr="00BB3400">
        <w:rPr>
          <w:rFonts w:ascii="BatangChe" w:eastAsia="BatangChe" w:hAnsi="BatangChe"/>
        </w:rPr>
        <w:t xml:space="preserve"> pointers so next chunk of file is sent</w:t>
      </w:r>
    </w:p>
    <w:p w:rsidR="00184703" w:rsidRPr="00BB3400" w:rsidRDefault="00184703" w:rsidP="00A32488">
      <w:pPr>
        <w:pStyle w:val="NoSpacing"/>
        <w:ind w:left="720"/>
        <w:rPr>
          <w:rFonts w:ascii="BatangChe" w:eastAsia="BatangChe" w:hAnsi="BatangChe"/>
        </w:rPr>
      </w:pPr>
      <w:proofErr w:type="gramStart"/>
      <w:r w:rsidRPr="00BB3400">
        <w:rPr>
          <w:rFonts w:ascii="BatangChe" w:eastAsia="BatangChe" w:hAnsi="BatangChe"/>
        </w:rPr>
        <w:t>make</w:t>
      </w:r>
      <w:proofErr w:type="gramEnd"/>
      <w:r w:rsidRPr="00BB3400">
        <w:rPr>
          <w:rFonts w:ascii="BatangChe" w:eastAsia="BatangChe" w:hAnsi="BatangChe"/>
        </w:rPr>
        <w:t xml:space="preserve"> send call with this function as callback</w:t>
      </w:r>
    </w:p>
    <w:p w:rsidR="00A32488" w:rsidRDefault="00184703" w:rsidP="00A32488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// need to coordinate end of send somehow</w:t>
      </w:r>
    </w:p>
    <w:p w:rsidR="00A32488" w:rsidRPr="00BB3400" w:rsidRDefault="00A32488" w:rsidP="00A32488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lastRenderedPageBreak/>
        <w:t>}</w:t>
      </w:r>
    </w:p>
    <w:p w:rsidR="00CD7F35" w:rsidRDefault="00CD7F35" w:rsidP="00CD7F35"/>
    <w:p w:rsidR="00CD7F35" w:rsidRDefault="00CD7F35" w:rsidP="00CD7F35">
      <w:pPr>
        <w:pStyle w:val="Heading2"/>
      </w:pPr>
      <w:r>
        <w:t>Client</w:t>
      </w:r>
    </w:p>
    <w:p w:rsidR="00CD7F35" w:rsidRDefault="00CD7F35" w:rsidP="00CD7F35"/>
    <w:p w:rsidR="00CD7F35" w:rsidRDefault="00CD7F35" w:rsidP="00CD7F35"/>
    <w:p w:rsidR="00CD7F35" w:rsidRDefault="00CD7F35" w:rsidP="00CD7F35">
      <w:pPr>
        <w:pStyle w:val="Heading3"/>
      </w:pPr>
      <w:r>
        <w:t>Client Multicast</w:t>
      </w:r>
    </w:p>
    <w:p w:rsidR="00CD7F35" w:rsidRDefault="00CD7F35" w:rsidP="00CD7F35"/>
    <w:p w:rsidR="00CD7F35" w:rsidRDefault="00CD7F35" w:rsidP="00CD7F35"/>
    <w:p w:rsidR="00B27A9A" w:rsidRDefault="00CD7F35" w:rsidP="00C01F32">
      <w:pPr>
        <w:pStyle w:val="Heading3"/>
      </w:pPr>
      <w:r>
        <w:t>Client Peer-To-Peer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proofErr w:type="gramStart"/>
      <w:r w:rsidRPr="00A463BD">
        <w:rPr>
          <w:rFonts w:ascii="BatangChe" w:eastAsia="BatangChe" w:hAnsi="BatangChe"/>
        </w:rPr>
        <w:t>display</w:t>
      </w:r>
      <w:proofErr w:type="gramEnd"/>
      <w:r w:rsidRPr="00A463BD">
        <w:rPr>
          <w:rFonts w:ascii="BatangChe" w:eastAsia="BatangChe" w:hAnsi="BatangChe"/>
        </w:rPr>
        <w:t xml:space="preserve"> </w:t>
      </w:r>
      <w:proofErr w:type="spellStart"/>
      <w:r w:rsidRPr="00A463BD">
        <w:rPr>
          <w:rFonts w:ascii="BatangChe" w:eastAsia="BatangChe" w:hAnsi="BatangChe"/>
        </w:rPr>
        <w:t>songlist</w:t>
      </w:r>
      <w:proofErr w:type="spellEnd"/>
      <w:r w:rsidRPr="00A463BD">
        <w:rPr>
          <w:rFonts w:ascii="BatangChe" w:eastAsia="BatangChe" w:hAnsi="BatangChe"/>
        </w:rPr>
        <w:t xml:space="preserve"> function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>{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 xml:space="preserve">    </w:t>
      </w:r>
      <w:proofErr w:type="gramStart"/>
      <w:r w:rsidRPr="00A463BD">
        <w:rPr>
          <w:rFonts w:ascii="BatangChe" w:eastAsia="BatangChe" w:hAnsi="BatangChe"/>
        </w:rPr>
        <w:t>for</w:t>
      </w:r>
      <w:proofErr w:type="gramEnd"/>
      <w:r w:rsidRPr="00A463BD">
        <w:rPr>
          <w:rFonts w:ascii="BatangChe" w:eastAsia="BatangChe" w:hAnsi="BatangChe"/>
        </w:rPr>
        <w:t xml:space="preserve"> each song in the list of songs available from the server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 xml:space="preserve">    {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 xml:space="preserve">        </w:t>
      </w:r>
      <w:proofErr w:type="gramStart"/>
      <w:r w:rsidRPr="00A463BD">
        <w:rPr>
          <w:rFonts w:ascii="BatangChe" w:eastAsia="BatangChe" w:hAnsi="BatangChe"/>
        </w:rPr>
        <w:t>add</w:t>
      </w:r>
      <w:proofErr w:type="gramEnd"/>
      <w:r w:rsidRPr="00A463BD">
        <w:rPr>
          <w:rFonts w:ascii="BatangChe" w:eastAsia="BatangChe" w:hAnsi="BatangChe"/>
        </w:rPr>
        <w:t xml:space="preserve"> the song and artist name to a clickable list item on GUI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 xml:space="preserve">        </w:t>
      </w:r>
      <w:proofErr w:type="gramStart"/>
      <w:r w:rsidRPr="00A463BD">
        <w:rPr>
          <w:rFonts w:ascii="BatangChe" w:eastAsia="BatangChe" w:hAnsi="BatangChe"/>
        </w:rPr>
        <w:t>update</w:t>
      </w:r>
      <w:proofErr w:type="gramEnd"/>
      <w:r w:rsidRPr="00A463BD">
        <w:rPr>
          <w:rFonts w:ascii="BatangChe" w:eastAsia="BatangChe" w:hAnsi="BatangChe"/>
        </w:rPr>
        <w:t xml:space="preserve"> GUI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 xml:space="preserve">    }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</w:p>
    <w:p w:rsidR="00CD7F35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>}</w:t>
      </w:r>
    </w:p>
    <w:p w:rsidR="000732E2" w:rsidRDefault="000732E2" w:rsidP="00A463BD">
      <w:pPr>
        <w:pStyle w:val="NoSpacing"/>
        <w:rPr>
          <w:rFonts w:ascii="BatangChe" w:eastAsia="BatangChe" w:hAnsi="BatangChe"/>
        </w:rPr>
      </w:pP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proofErr w:type="gramStart"/>
      <w:r w:rsidRPr="00191D66">
        <w:rPr>
          <w:rFonts w:ascii="BatangChe" w:eastAsia="BatangChe" w:hAnsi="BatangChe"/>
        </w:rPr>
        <w:t>request</w:t>
      </w:r>
      <w:proofErr w:type="gramEnd"/>
      <w:r w:rsidRPr="00191D66">
        <w:rPr>
          <w:rFonts w:ascii="BatangChe" w:eastAsia="BatangChe" w:hAnsi="BatangChe"/>
        </w:rPr>
        <w:t xml:space="preserve"> song</w:t>
      </w:r>
      <w:r w:rsidR="006E04EE">
        <w:rPr>
          <w:rFonts w:ascii="BatangChe" w:eastAsia="BatangChe" w:hAnsi="BatangChe"/>
        </w:rPr>
        <w:t xml:space="preserve"> stream</w:t>
      </w:r>
      <w:r w:rsidRPr="00191D66">
        <w:rPr>
          <w:rFonts w:ascii="BatangChe" w:eastAsia="BatangChe" w:hAnsi="BatangChe"/>
        </w:rPr>
        <w:t xml:space="preserve"> function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{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</w:t>
      </w:r>
      <w:proofErr w:type="gramStart"/>
      <w:r w:rsidRPr="00191D66">
        <w:rPr>
          <w:rFonts w:ascii="BatangChe" w:eastAsia="BatangChe" w:hAnsi="BatangChe"/>
        </w:rPr>
        <w:t>get</w:t>
      </w:r>
      <w:proofErr w:type="gramEnd"/>
      <w:r w:rsidRPr="00191D66">
        <w:rPr>
          <w:rFonts w:ascii="BatangChe" w:eastAsia="BatangChe" w:hAnsi="BatangChe"/>
        </w:rPr>
        <w:t xml:space="preserve"> the song name from the GUI item clicked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</w:t>
      </w:r>
      <w:proofErr w:type="gramStart"/>
      <w:r w:rsidRPr="00191D66">
        <w:rPr>
          <w:rFonts w:ascii="BatangChe" w:eastAsia="BatangChe" w:hAnsi="BatangChe"/>
        </w:rPr>
        <w:t>generate</w:t>
      </w:r>
      <w:proofErr w:type="gramEnd"/>
      <w:r w:rsidRPr="00191D66">
        <w:rPr>
          <w:rFonts w:ascii="BatangChe" w:eastAsia="BatangChe" w:hAnsi="BatangChe"/>
        </w:rPr>
        <w:t xml:space="preserve"> a control message for song request with the message data set to the song name</w:t>
      </w:r>
    </w:p>
    <w:p w:rsidR="00191D66" w:rsidRDefault="00191D66" w:rsidP="00191D66">
      <w:pPr>
        <w:pStyle w:val="NoSpacing"/>
        <w:rPr>
          <w:rFonts w:ascii="BatangChe" w:eastAsia="BatangChe" w:hAnsi="BatangChe"/>
        </w:rPr>
      </w:pPr>
    </w:p>
    <w:p w:rsidR="00723973" w:rsidRPr="00191D66" w:rsidRDefault="00723973" w:rsidP="00191D66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    </w:t>
      </w:r>
      <w:proofErr w:type="gramStart"/>
      <w:r>
        <w:rPr>
          <w:rFonts w:ascii="BatangChe" w:eastAsia="BatangChe" w:hAnsi="BatangChe"/>
        </w:rPr>
        <w:t>open</w:t>
      </w:r>
      <w:proofErr w:type="gramEnd"/>
      <w:r>
        <w:rPr>
          <w:rFonts w:ascii="BatangChe" w:eastAsia="BatangChe" w:hAnsi="BatangChe"/>
        </w:rPr>
        <w:t xml:space="preserve"> the UDP channel for receiving data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</w:t>
      </w:r>
      <w:proofErr w:type="gramStart"/>
      <w:r w:rsidRPr="00191D66">
        <w:rPr>
          <w:rFonts w:ascii="BatangChe" w:eastAsia="BatangChe" w:hAnsi="BatangChe"/>
        </w:rPr>
        <w:t>send</w:t>
      </w:r>
      <w:proofErr w:type="gramEnd"/>
      <w:r w:rsidRPr="00191D66">
        <w:rPr>
          <w:rFonts w:ascii="BatangChe" w:eastAsia="BatangChe" w:hAnsi="BatangChe"/>
        </w:rPr>
        <w:t xml:space="preserve"> the control message on the TCP control channel to the server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</w:t>
      </w:r>
      <w:proofErr w:type="gramStart"/>
      <w:r w:rsidRPr="00191D66">
        <w:rPr>
          <w:rFonts w:ascii="BatangChe" w:eastAsia="BatangChe" w:hAnsi="BatangChe"/>
        </w:rPr>
        <w:t>call</w:t>
      </w:r>
      <w:proofErr w:type="gramEnd"/>
      <w:r w:rsidRPr="00191D66">
        <w:rPr>
          <w:rFonts w:ascii="BatangChe" w:eastAsia="BatangChe" w:hAnsi="BatangChe"/>
        </w:rPr>
        <w:t xml:space="preserve"> the unregister from multicast function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</w:t>
      </w:r>
      <w:proofErr w:type="gramStart"/>
      <w:r w:rsidRPr="00191D66">
        <w:rPr>
          <w:rFonts w:ascii="BatangChe" w:eastAsia="BatangChe" w:hAnsi="BatangChe"/>
        </w:rPr>
        <w:t>call</w:t>
      </w:r>
      <w:proofErr w:type="gramEnd"/>
      <w:r w:rsidRPr="00191D66">
        <w:rPr>
          <w:rFonts w:ascii="BatangChe" w:eastAsia="BatangChe" w:hAnsi="BatangChe"/>
        </w:rPr>
        <w:t xml:space="preserve"> the receive song information function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</w:p>
    <w:p w:rsidR="00C035B1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}</w:t>
      </w:r>
    </w:p>
    <w:p w:rsidR="00191D66" w:rsidRDefault="00191D66" w:rsidP="00191D66">
      <w:pPr>
        <w:pStyle w:val="NoSpacing"/>
        <w:rPr>
          <w:rFonts w:ascii="BatangChe" w:eastAsia="BatangChe" w:hAnsi="BatangChe"/>
        </w:rPr>
      </w:pPr>
    </w:p>
    <w:p w:rsidR="00191D66" w:rsidRDefault="00191D66" w:rsidP="00191D66">
      <w:pPr>
        <w:pStyle w:val="NoSpacing"/>
        <w:rPr>
          <w:rFonts w:ascii="BatangChe" w:eastAsia="BatangChe" w:hAnsi="BatangChe"/>
        </w:rPr>
      </w:pP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  <w:proofErr w:type="gramStart"/>
      <w:r w:rsidRPr="008C306F">
        <w:rPr>
          <w:rFonts w:ascii="BatangChe" w:eastAsia="BatangChe" w:hAnsi="BatangChe"/>
        </w:rPr>
        <w:t>receive</w:t>
      </w:r>
      <w:proofErr w:type="gramEnd"/>
      <w:r w:rsidRPr="008C306F">
        <w:rPr>
          <w:rFonts w:ascii="BatangChe" w:eastAsia="BatangChe" w:hAnsi="BatangChe"/>
        </w:rPr>
        <w:t xml:space="preserve"> song information function</w:t>
      </w: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>{</w:t>
      </w: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 xml:space="preserve">    </w:t>
      </w:r>
      <w:proofErr w:type="gramStart"/>
      <w:r w:rsidRPr="008C306F">
        <w:rPr>
          <w:rFonts w:ascii="BatangChe" w:eastAsia="BatangChe" w:hAnsi="BatangChe"/>
        </w:rPr>
        <w:t>get</w:t>
      </w:r>
      <w:proofErr w:type="gramEnd"/>
      <w:r w:rsidRPr="008C306F">
        <w:rPr>
          <w:rFonts w:ascii="BatangChe" w:eastAsia="BatangChe" w:hAnsi="BatangChe"/>
        </w:rPr>
        <w:t xml:space="preserve"> the song name, artist, and album </w:t>
      </w: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 xml:space="preserve">    </w:t>
      </w:r>
      <w:proofErr w:type="gramStart"/>
      <w:r w:rsidRPr="008C306F">
        <w:rPr>
          <w:rFonts w:ascii="BatangChe" w:eastAsia="BatangChe" w:hAnsi="BatangChe"/>
        </w:rPr>
        <w:t>set</w:t>
      </w:r>
      <w:proofErr w:type="gramEnd"/>
      <w:r w:rsidRPr="008C306F">
        <w:rPr>
          <w:rFonts w:ascii="BatangChe" w:eastAsia="BatangChe" w:hAnsi="BatangChe"/>
        </w:rPr>
        <w:t xml:space="preserve"> the GUI track player with the data</w:t>
      </w: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 xml:space="preserve">    </w:t>
      </w:r>
      <w:proofErr w:type="gramStart"/>
      <w:r w:rsidRPr="008C306F">
        <w:rPr>
          <w:rFonts w:ascii="BatangChe" w:eastAsia="BatangChe" w:hAnsi="BatangChe"/>
        </w:rPr>
        <w:t>call</w:t>
      </w:r>
      <w:proofErr w:type="gramEnd"/>
      <w:r w:rsidRPr="008C306F">
        <w:rPr>
          <w:rFonts w:ascii="BatangChe" w:eastAsia="BatangChe" w:hAnsi="BatangChe"/>
        </w:rPr>
        <w:t xml:space="preserve"> the play </w:t>
      </w:r>
      <w:r w:rsidR="00B065C3">
        <w:rPr>
          <w:rFonts w:ascii="BatangChe" w:eastAsia="BatangChe" w:hAnsi="BatangChe"/>
        </w:rPr>
        <w:t xml:space="preserve">single </w:t>
      </w:r>
      <w:r w:rsidRPr="008C306F">
        <w:rPr>
          <w:rFonts w:ascii="BatangChe" w:eastAsia="BatangChe" w:hAnsi="BatangChe"/>
        </w:rPr>
        <w:t>song function</w:t>
      </w: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</w:p>
    <w:p w:rsidR="00C035B1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>}</w:t>
      </w:r>
    </w:p>
    <w:p w:rsidR="008C306F" w:rsidRDefault="008C306F" w:rsidP="008C306F">
      <w:pPr>
        <w:pStyle w:val="NoSpacing"/>
        <w:rPr>
          <w:rFonts w:ascii="BatangChe" w:eastAsia="BatangChe" w:hAnsi="BatangChe"/>
        </w:rPr>
      </w:pPr>
    </w:p>
    <w:p w:rsidR="006A7A6C" w:rsidRPr="006A7A6C" w:rsidRDefault="006A7A6C" w:rsidP="006A7A6C">
      <w:pPr>
        <w:pStyle w:val="NoSpacing"/>
        <w:rPr>
          <w:rFonts w:ascii="BatangChe" w:eastAsia="BatangChe" w:hAnsi="BatangChe"/>
        </w:rPr>
      </w:pPr>
      <w:proofErr w:type="gramStart"/>
      <w:r w:rsidRPr="006A7A6C">
        <w:rPr>
          <w:rFonts w:ascii="BatangChe" w:eastAsia="BatangChe" w:hAnsi="BatangChe"/>
        </w:rPr>
        <w:lastRenderedPageBreak/>
        <w:t>play</w:t>
      </w:r>
      <w:proofErr w:type="gramEnd"/>
      <w:r w:rsidRPr="006A7A6C">
        <w:rPr>
          <w:rFonts w:ascii="BatangChe" w:eastAsia="BatangChe" w:hAnsi="BatangChe"/>
        </w:rPr>
        <w:t xml:space="preserve"> </w:t>
      </w:r>
      <w:r w:rsidR="00B065C3">
        <w:rPr>
          <w:rFonts w:ascii="BatangChe" w:eastAsia="BatangChe" w:hAnsi="BatangChe"/>
        </w:rPr>
        <w:t xml:space="preserve">single </w:t>
      </w:r>
      <w:r w:rsidRPr="006A7A6C">
        <w:rPr>
          <w:rFonts w:ascii="BatangChe" w:eastAsia="BatangChe" w:hAnsi="BatangChe"/>
        </w:rPr>
        <w:t>song function</w:t>
      </w:r>
    </w:p>
    <w:p w:rsidR="006A7A6C" w:rsidRPr="006A7A6C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>{</w:t>
      </w:r>
    </w:p>
    <w:p w:rsidR="006A7A6C" w:rsidRPr="006A7A6C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 xml:space="preserve">    </w:t>
      </w:r>
      <w:proofErr w:type="gramStart"/>
      <w:r w:rsidRPr="006A7A6C">
        <w:rPr>
          <w:rFonts w:ascii="BatangChe" w:eastAsia="BatangChe" w:hAnsi="BatangChe"/>
        </w:rPr>
        <w:t>while</w:t>
      </w:r>
      <w:proofErr w:type="gramEnd"/>
      <w:r w:rsidRPr="006A7A6C">
        <w:rPr>
          <w:rFonts w:ascii="BatangChe" w:eastAsia="BatangChe" w:hAnsi="BatangChe"/>
        </w:rPr>
        <w:t xml:space="preserve"> the song has not finished</w:t>
      </w:r>
    </w:p>
    <w:p w:rsidR="006A7A6C" w:rsidRPr="006A7A6C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 xml:space="preserve">        </w:t>
      </w:r>
      <w:proofErr w:type="gramStart"/>
      <w:r w:rsidRPr="006A7A6C">
        <w:rPr>
          <w:rFonts w:ascii="BatangChe" w:eastAsia="BatangChe" w:hAnsi="BatangChe"/>
        </w:rPr>
        <w:t>receive</w:t>
      </w:r>
      <w:proofErr w:type="gramEnd"/>
      <w:r w:rsidRPr="006A7A6C">
        <w:rPr>
          <w:rFonts w:ascii="BatangChe" w:eastAsia="BatangChe" w:hAnsi="BatangChe"/>
        </w:rPr>
        <w:t xml:space="preserve"> song bytes from the UDP channel and store them in the buffer</w:t>
      </w:r>
    </w:p>
    <w:p w:rsidR="006A7A6C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 xml:space="preserve">        </w:t>
      </w:r>
      <w:proofErr w:type="gramStart"/>
      <w:r w:rsidRPr="006A7A6C">
        <w:rPr>
          <w:rFonts w:ascii="BatangChe" w:eastAsia="BatangChe" w:hAnsi="BatangChe"/>
        </w:rPr>
        <w:t>play</w:t>
      </w:r>
      <w:proofErr w:type="gramEnd"/>
      <w:r w:rsidRPr="006A7A6C">
        <w:rPr>
          <w:rFonts w:ascii="BatangChe" w:eastAsia="BatangChe" w:hAnsi="BatangChe"/>
        </w:rPr>
        <w:t xml:space="preserve"> the buffer   </w:t>
      </w:r>
    </w:p>
    <w:p w:rsidR="00282F92" w:rsidRDefault="00282F92" w:rsidP="006A7A6C">
      <w:pPr>
        <w:pStyle w:val="NoSpacing"/>
        <w:rPr>
          <w:rFonts w:ascii="BatangChe" w:eastAsia="BatangChe" w:hAnsi="BatangChe"/>
        </w:rPr>
      </w:pPr>
    </w:p>
    <w:p w:rsidR="00282F92" w:rsidRDefault="00282F92" w:rsidP="006A7A6C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    </w:t>
      </w:r>
      <w:proofErr w:type="gramStart"/>
      <w:r>
        <w:rPr>
          <w:rFonts w:ascii="BatangChe" w:eastAsia="BatangChe" w:hAnsi="BatangChe"/>
        </w:rPr>
        <w:t>close</w:t>
      </w:r>
      <w:proofErr w:type="gramEnd"/>
      <w:r>
        <w:rPr>
          <w:rFonts w:ascii="BatangChe" w:eastAsia="BatangChe" w:hAnsi="BatangChe"/>
        </w:rPr>
        <w:t xml:space="preserve"> the UDP channel</w:t>
      </w:r>
      <w:r w:rsidR="00BD029D">
        <w:rPr>
          <w:rFonts w:ascii="BatangChe" w:eastAsia="BatangChe" w:hAnsi="BatangChe"/>
        </w:rPr>
        <w:t xml:space="preserve"> with the server</w:t>
      </w:r>
    </w:p>
    <w:p w:rsidR="009B09B0" w:rsidRPr="006A7A6C" w:rsidRDefault="009B09B0" w:rsidP="006A7A6C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    </w:t>
      </w:r>
      <w:proofErr w:type="gramStart"/>
      <w:r>
        <w:rPr>
          <w:rFonts w:ascii="BatangChe" w:eastAsia="BatangChe" w:hAnsi="BatangChe"/>
        </w:rPr>
        <w:t>register</w:t>
      </w:r>
      <w:proofErr w:type="gramEnd"/>
      <w:r>
        <w:rPr>
          <w:rFonts w:ascii="BatangChe" w:eastAsia="BatangChe" w:hAnsi="BatangChe"/>
        </w:rPr>
        <w:t xml:space="preserve"> for multicast</w:t>
      </w:r>
    </w:p>
    <w:p w:rsidR="006A7A6C" w:rsidRPr="006A7A6C" w:rsidRDefault="006A7A6C" w:rsidP="006A7A6C">
      <w:pPr>
        <w:pStyle w:val="NoSpacing"/>
        <w:rPr>
          <w:rFonts w:ascii="BatangChe" w:eastAsia="BatangChe" w:hAnsi="BatangChe"/>
        </w:rPr>
      </w:pPr>
    </w:p>
    <w:p w:rsidR="008C306F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>}</w:t>
      </w:r>
    </w:p>
    <w:p w:rsidR="008C306F" w:rsidRPr="008C306F" w:rsidRDefault="008C306F" w:rsidP="008C306F">
      <w:pPr>
        <w:pStyle w:val="NoSpacing"/>
        <w:rPr>
          <w:rFonts w:ascii="BatangChe" w:eastAsia="BatangChe" w:hAnsi="BatangChe"/>
        </w:rPr>
      </w:pPr>
    </w:p>
    <w:p w:rsidR="00CD7F35" w:rsidRDefault="00CD7F35" w:rsidP="00CD7F35">
      <w:pPr>
        <w:pStyle w:val="Heading3"/>
      </w:pPr>
      <w:r>
        <w:t>Client File Transfer</w:t>
      </w:r>
    </w:p>
    <w:p w:rsidR="004C1089" w:rsidRPr="00191D66" w:rsidRDefault="004C1089" w:rsidP="004C1089">
      <w:pPr>
        <w:pStyle w:val="NoSpacing"/>
        <w:rPr>
          <w:rFonts w:ascii="BatangChe" w:eastAsia="BatangChe" w:hAnsi="BatangChe"/>
        </w:rPr>
      </w:pPr>
      <w:proofErr w:type="gramStart"/>
      <w:r w:rsidRPr="00191D66">
        <w:rPr>
          <w:rFonts w:ascii="BatangChe" w:eastAsia="BatangChe" w:hAnsi="BatangChe"/>
        </w:rPr>
        <w:t>request</w:t>
      </w:r>
      <w:proofErr w:type="gramEnd"/>
      <w:r w:rsidRPr="00191D66">
        <w:rPr>
          <w:rFonts w:ascii="BatangChe" w:eastAsia="BatangChe" w:hAnsi="BatangChe"/>
        </w:rPr>
        <w:t xml:space="preserve"> song</w:t>
      </w:r>
      <w:r>
        <w:rPr>
          <w:rFonts w:ascii="BatangChe" w:eastAsia="BatangChe" w:hAnsi="BatangChe"/>
        </w:rPr>
        <w:t xml:space="preserve"> download</w:t>
      </w:r>
      <w:r w:rsidRPr="00191D66">
        <w:rPr>
          <w:rFonts w:ascii="BatangChe" w:eastAsia="BatangChe" w:hAnsi="BatangChe"/>
        </w:rPr>
        <w:t xml:space="preserve"> function</w:t>
      </w:r>
    </w:p>
    <w:p w:rsidR="004C1089" w:rsidRPr="00191D66" w:rsidRDefault="004C1089" w:rsidP="004C1089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{</w:t>
      </w:r>
    </w:p>
    <w:p w:rsidR="004C1089" w:rsidRPr="00191D66" w:rsidRDefault="004C1089" w:rsidP="004C1089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</w:t>
      </w:r>
      <w:proofErr w:type="gramStart"/>
      <w:r w:rsidRPr="00191D66">
        <w:rPr>
          <w:rFonts w:ascii="BatangChe" w:eastAsia="BatangChe" w:hAnsi="BatangChe"/>
        </w:rPr>
        <w:t>get</w:t>
      </w:r>
      <w:proofErr w:type="gramEnd"/>
      <w:r w:rsidRPr="00191D66">
        <w:rPr>
          <w:rFonts w:ascii="BatangChe" w:eastAsia="BatangChe" w:hAnsi="BatangChe"/>
        </w:rPr>
        <w:t xml:space="preserve"> the song name from the GUI item </w:t>
      </w:r>
      <w:r w:rsidR="0019011E">
        <w:rPr>
          <w:rFonts w:ascii="BatangChe" w:eastAsia="BatangChe" w:hAnsi="BatangChe"/>
        </w:rPr>
        <w:t>selected</w:t>
      </w:r>
    </w:p>
    <w:p w:rsidR="004C1089" w:rsidRDefault="004C1089" w:rsidP="004C1089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</w:t>
      </w:r>
      <w:proofErr w:type="gramStart"/>
      <w:r w:rsidRPr="00191D66">
        <w:rPr>
          <w:rFonts w:ascii="BatangChe" w:eastAsia="BatangChe" w:hAnsi="BatangChe"/>
        </w:rPr>
        <w:t>gene</w:t>
      </w:r>
      <w:r w:rsidR="006E4179">
        <w:rPr>
          <w:rFonts w:ascii="BatangChe" w:eastAsia="BatangChe" w:hAnsi="BatangChe"/>
        </w:rPr>
        <w:t>rate</w:t>
      </w:r>
      <w:proofErr w:type="gramEnd"/>
      <w:r w:rsidR="006E4179">
        <w:rPr>
          <w:rFonts w:ascii="BatangChe" w:eastAsia="BatangChe" w:hAnsi="BatangChe"/>
        </w:rPr>
        <w:t xml:space="preserve"> a control message for SAVE_SONG </w:t>
      </w:r>
      <w:r w:rsidRPr="00191D66">
        <w:rPr>
          <w:rFonts w:ascii="BatangChe" w:eastAsia="BatangChe" w:hAnsi="BatangChe"/>
        </w:rPr>
        <w:t>with the message data set to the song name</w:t>
      </w:r>
    </w:p>
    <w:p w:rsidR="00E06263" w:rsidRDefault="00E06263" w:rsidP="004C1089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proofErr w:type="gramStart"/>
      <w:r>
        <w:rPr>
          <w:rFonts w:ascii="BatangChe" w:eastAsia="BatangChe" w:hAnsi="BatangChe"/>
        </w:rPr>
        <w:t>create</w:t>
      </w:r>
      <w:proofErr w:type="gramEnd"/>
      <w:r>
        <w:rPr>
          <w:rFonts w:ascii="BatangChe" w:eastAsia="BatangChe" w:hAnsi="BatangChe"/>
        </w:rPr>
        <w:t xml:space="preserve"> file transfer thread </w:t>
      </w:r>
    </w:p>
    <w:p w:rsidR="00E06263" w:rsidRDefault="00981EA9" w:rsidP="004C1089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</w:t>
      </w:r>
      <w:r>
        <w:rPr>
          <w:rFonts w:ascii="BatangChe" w:eastAsia="BatangChe" w:hAnsi="BatangChe"/>
        </w:rPr>
        <w:tab/>
      </w:r>
      <w:proofErr w:type="gramStart"/>
      <w:r w:rsidRPr="00191D66">
        <w:rPr>
          <w:rFonts w:ascii="BatangChe" w:eastAsia="BatangChe" w:hAnsi="BatangChe"/>
        </w:rPr>
        <w:t>send</w:t>
      </w:r>
      <w:proofErr w:type="gramEnd"/>
      <w:r w:rsidRPr="00191D66">
        <w:rPr>
          <w:rFonts w:ascii="BatangChe" w:eastAsia="BatangChe" w:hAnsi="BatangChe"/>
        </w:rPr>
        <w:t xml:space="preserve"> the control message on the TC</w:t>
      </w:r>
      <w:r>
        <w:rPr>
          <w:rFonts w:ascii="BatangChe" w:eastAsia="BatangChe" w:hAnsi="BatangChe"/>
        </w:rPr>
        <w:t>P control channel to the server</w:t>
      </w:r>
    </w:p>
    <w:p w:rsidR="004C1089" w:rsidRDefault="004C1089" w:rsidP="004C1089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}</w:t>
      </w:r>
    </w:p>
    <w:p w:rsidR="00A15749" w:rsidRDefault="00A15749" w:rsidP="00A15749"/>
    <w:p w:rsidR="0058731E" w:rsidRPr="00F846B9" w:rsidRDefault="00485654" w:rsidP="0058731E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File transfer thread</w:t>
      </w:r>
    </w:p>
    <w:p w:rsidR="0058731E" w:rsidRPr="00F846B9" w:rsidRDefault="0058731E" w:rsidP="0058731E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{</w:t>
      </w:r>
    </w:p>
    <w:p w:rsidR="0058731E" w:rsidRPr="00F846B9" w:rsidRDefault="0058731E" w:rsidP="0058731E">
      <w:pPr>
        <w:pStyle w:val="NoSpacing"/>
        <w:ind w:left="720"/>
        <w:rPr>
          <w:rFonts w:ascii="BatangChe" w:eastAsia="BatangChe" w:hAnsi="BatangChe"/>
        </w:rPr>
      </w:pPr>
      <w:proofErr w:type="gramStart"/>
      <w:r w:rsidRPr="00F846B9">
        <w:rPr>
          <w:rFonts w:ascii="BatangChe" w:eastAsia="BatangChe" w:hAnsi="BatangChe"/>
        </w:rPr>
        <w:t>while</w:t>
      </w:r>
      <w:proofErr w:type="gramEnd"/>
      <w:r w:rsidRPr="00F846B9">
        <w:rPr>
          <w:rFonts w:ascii="BatangChe" w:eastAsia="BatangChe" w:hAnsi="BatangChe"/>
        </w:rPr>
        <w:t xml:space="preserve"> true</w:t>
      </w:r>
    </w:p>
    <w:p w:rsidR="0058731E" w:rsidRPr="00F846B9" w:rsidRDefault="00E06263" w:rsidP="0058731E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Create a socket and listen for TCP connections</w:t>
      </w:r>
    </w:p>
    <w:p w:rsidR="0058731E" w:rsidRPr="00F846B9" w:rsidRDefault="0058731E" w:rsidP="0058731E">
      <w:pPr>
        <w:pStyle w:val="NoSpacing"/>
        <w:ind w:left="720"/>
        <w:rPr>
          <w:rFonts w:ascii="BatangChe" w:eastAsia="BatangChe" w:hAnsi="BatangChe"/>
        </w:rPr>
      </w:pPr>
      <w:proofErr w:type="gramStart"/>
      <w:r w:rsidRPr="00F846B9">
        <w:rPr>
          <w:rFonts w:ascii="BatangChe" w:eastAsia="BatangChe" w:hAnsi="BatangChe"/>
        </w:rPr>
        <w:t>when</w:t>
      </w:r>
      <w:proofErr w:type="gramEnd"/>
      <w:r w:rsidRPr="00F846B9">
        <w:rPr>
          <w:rFonts w:ascii="BatangChe" w:eastAsia="BatangChe" w:hAnsi="BatangChe"/>
        </w:rPr>
        <w:t xml:space="preserve"> a new connection arrives, validate </w:t>
      </w:r>
    </w:p>
    <w:p w:rsidR="0058731E" w:rsidRDefault="0058731E" w:rsidP="0058731E">
      <w:pPr>
        <w:pStyle w:val="NoSpacing"/>
        <w:ind w:left="720"/>
        <w:rPr>
          <w:rFonts w:ascii="BatangChe" w:eastAsia="BatangChe" w:hAnsi="BatangChe"/>
        </w:rPr>
      </w:pPr>
      <w:proofErr w:type="gramStart"/>
      <w:r w:rsidRPr="00F846B9">
        <w:rPr>
          <w:rFonts w:ascii="BatangChe" w:eastAsia="BatangChe" w:hAnsi="BatangChe"/>
        </w:rPr>
        <w:t>if</w:t>
      </w:r>
      <w:proofErr w:type="gramEnd"/>
      <w:r w:rsidRPr="00F846B9">
        <w:rPr>
          <w:rFonts w:ascii="BatangChe" w:eastAsia="BatangChe" w:hAnsi="BatangChe"/>
        </w:rPr>
        <w:t xml:space="preserve"> valid, create </w:t>
      </w:r>
      <w:r w:rsidR="00453018">
        <w:rPr>
          <w:rFonts w:ascii="BatangChe" w:eastAsia="BatangChe" w:hAnsi="BatangChe"/>
        </w:rPr>
        <w:t>new connection</w:t>
      </w:r>
    </w:p>
    <w:p w:rsidR="00453018" w:rsidRDefault="00453018" w:rsidP="0058731E">
      <w:pPr>
        <w:pStyle w:val="NoSpacing"/>
        <w:ind w:left="720"/>
        <w:rPr>
          <w:rFonts w:ascii="BatangChe" w:eastAsia="BatangChe" w:hAnsi="BatangChe"/>
        </w:rPr>
      </w:pPr>
    </w:p>
    <w:p w:rsidR="00453018" w:rsidRPr="00F846B9" w:rsidRDefault="00453018" w:rsidP="0058731E">
      <w:pPr>
        <w:pStyle w:val="NoSpacing"/>
        <w:ind w:left="720"/>
        <w:rPr>
          <w:rFonts w:ascii="BatangChe" w:eastAsia="BatangChe" w:hAnsi="BatangChe"/>
        </w:rPr>
      </w:pPr>
      <w:proofErr w:type="gramStart"/>
      <w:r>
        <w:rPr>
          <w:rFonts w:ascii="BatangChe" w:eastAsia="BatangChe" w:hAnsi="BatangChe"/>
        </w:rPr>
        <w:t>begin</w:t>
      </w:r>
      <w:proofErr w:type="gramEnd"/>
      <w:r>
        <w:rPr>
          <w:rFonts w:ascii="BatangChe" w:eastAsia="BatangChe" w:hAnsi="BatangChe"/>
        </w:rPr>
        <w:t xml:space="preserve"> receiving file data </w:t>
      </w:r>
    </w:p>
    <w:p w:rsidR="0058731E" w:rsidRPr="00F846B9" w:rsidRDefault="0058731E" w:rsidP="0058731E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}</w:t>
      </w:r>
    </w:p>
    <w:p w:rsidR="00CD7F35" w:rsidRDefault="00CD7F35" w:rsidP="00CD7F35"/>
    <w:p w:rsidR="00CD7F35" w:rsidRDefault="00CD7F35" w:rsidP="00CD7F35">
      <w:pPr>
        <w:pStyle w:val="Heading3"/>
      </w:pPr>
      <w:r>
        <w:t>Client Microphone</w:t>
      </w:r>
    </w:p>
    <w:p w:rsidR="00D53481" w:rsidRDefault="00D53481" w:rsidP="00D53481"/>
    <w:p w:rsidR="00D53481" w:rsidRDefault="00D53481" w:rsidP="00D53481"/>
    <w:p w:rsidR="00D53481" w:rsidRDefault="00D53481" w:rsidP="00D53481">
      <w:pPr>
        <w:pStyle w:val="Heading2"/>
      </w:pPr>
      <w:r>
        <w:t>Helpers</w:t>
      </w:r>
    </w:p>
    <w:p w:rsidR="00D53481" w:rsidRDefault="00D53481" w:rsidP="00D53481"/>
    <w:p w:rsidR="00D53481" w:rsidRDefault="00D53481" w:rsidP="00D53481">
      <w:pPr>
        <w:pStyle w:val="Heading2"/>
      </w:pPr>
      <w:r>
        <w:t>Unregister Multicast</w:t>
      </w:r>
    </w:p>
    <w:p w:rsidR="00805597" w:rsidRPr="00805597" w:rsidRDefault="00805597" w:rsidP="00805597">
      <w:pPr>
        <w:pStyle w:val="NoSpacing"/>
        <w:rPr>
          <w:rFonts w:ascii="BatangChe" w:eastAsia="BatangChe" w:hAnsi="BatangChe"/>
        </w:rPr>
      </w:pPr>
      <w:proofErr w:type="gramStart"/>
      <w:r w:rsidRPr="00805597">
        <w:rPr>
          <w:rFonts w:ascii="BatangChe" w:eastAsia="BatangChe" w:hAnsi="BatangChe"/>
        </w:rPr>
        <w:t>unregister</w:t>
      </w:r>
      <w:proofErr w:type="gramEnd"/>
      <w:r w:rsidRPr="00805597">
        <w:rPr>
          <w:rFonts w:ascii="BatangChe" w:eastAsia="BatangChe" w:hAnsi="BatangChe"/>
        </w:rPr>
        <w:t xml:space="preserve"> from multicast function</w:t>
      </w:r>
    </w:p>
    <w:p w:rsidR="00805597" w:rsidRPr="00805597" w:rsidRDefault="00805597" w:rsidP="00805597">
      <w:pPr>
        <w:pStyle w:val="NoSpacing"/>
        <w:rPr>
          <w:rFonts w:ascii="BatangChe" w:eastAsia="BatangChe" w:hAnsi="BatangChe"/>
        </w:rPr>
      </w:pPr>
      <w:r w:rsidRPr="00805597">
        <w:rPr>
          <w:rFonts w:ascii="BatangChe" w:eastAsia="BatangChe" w:hAnsi="BatangChe"/>
        </w:rPr>
        <w:t>{</w:t>
      </w:r>
    </w:p>
    <w:p w:rsidR="00805597" w:rsidRPr="00805597" w:rsidRDefault="00805597" w:rsidP="00805597">
      <w:pPr>
        <w:pStyle w:val="NoSpacing"/>
        <w:rPr>
          <w:rFonts w:ascii="BatangChe" w:eastAsia="BatangChe" w:hAnsi="BatangChe"/>
        </w:rPr>
      </w:pPr>
      <w:r w:rsidRPr="00805597">
        <w:rPr>
          <w:rFonts w:ascii="BatangChe" w:eastAsia="BatangChe" w:hAnsi="BatangChe"/>
        </w:rPr>
        <w:t xml:space="preserve">    </w:t>
      </w:r>
      <w:proofErr w:type="gramStart"/>
      <w:r w:rsidRPr="00805597">
        <w:rPr>
          <w:rFonts w:ascii="BatangChe" w:eastAsia="BatangChe" w:hAnsi="BatangChe"/>
        </w:rPr>
        <w:t>set</w:t>
      </w:r>
      <w:proofErr w:type="gramEnd"/>
      <w:r w:rsidRPr="00805597">
        <w:rPr>
          <w:rFonts w:ascii="BatangChe" w:eastAsia="BatangChe" w:hAnsi="BatangChe"/>
        </w:rPr>
        <w:t xml:space="preserve"> the socket to drop membership</w:t>
      </w:r>
    </w:p>
    <w:p w:rsidR="00805597" w:rsidRPr="00805597" w:rsidRDefault="00805597" w:rsidP="00805597">
      <w:pPr>
        <w:pStyle w:val="NoSpacing"/>
        <w:rPr>
          <w:rFonts w:ascii="BatangChe" w:eastAsia="BatangChe" w:hAnsi="BatangChe"/>
        </w:rPr>
      </w:pPr>
      <w:r w:rsidRPr="00805597">
        <w:rPr>
          <w:rFonts w:ascii="BatangChe" w:eastAsia="BatangChe" w:hAnsi="BatangChe"/>
        </w:rPr>
        <w:t>}</w:t>
      </w:r>
    </w:p>
    <w:p w:rsidR="00B47A7B" w:rsidRPr="00B47A7B" w:rsidRDefault="00B47A7B" w:rsidP="00E81ABC">
      <w:pPr>
        <w:pStyle w:val="NoSpacing"/>
      </w:pPr>
    </w:p>
    <w:sectPr w:rsidR="00B47A7B" w:rsidRPr="00B47A7B" w:rsidSect="00923288">
      <w:footerReference w:type="default" r:id="rId15"/>
      <w:pgSz w:w="12240" w:h="15840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1308E" w:rsidRDefault="00E1308E" w:rsidP="00770CDF">
      <w:pPr>
        <w:spacing w:after="0" w:line="240" w:lineRule="auto"/>
      </w:pPr>
      <w:r>
        <w:separator/>
      </w:r>
    </w:p>
  </w:endnote>
  <w:endnote w:type="continuationSeparator" w:id="0">
    <w:p w:rsidR="00E1308E" w:rsidRDefault="00E1308E" w:rsidP="00770CD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Che">
    <w:panose1 w:val="02030609000101010101"/>
    <w:charset w:val="81"/>
    <w:family w:val="modern"/>
    <w:pitch w:val="fixed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491796049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184703" w:rsidRDefault="004D3829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162E71">
          <w:rPr>
            <w:noProof/>
          </w:rPr>
          <w:t>12</w:t>
        </w:r>
        <w:r>
          <w:rPr>
            <w:noProof/>
          </w:rPr>
          <w:fldChar w:fldCharType="end"/>
        </w:r>
        <w:r w:rsidR="00184703">
          <w:t xml:space="preserve"> | </w:t>
        </w:r>
        <w:r w:rsidR="00184703">
          <w:rPr>
            <w:color w:val="7F7F7F" w:themeColor="background1" w:themeShade="7F"/>
            <w:spacing w:val="60"/>
          </w:rPr>
          <w:t>Page</w:t>
        </w:r>
      </w:p>
    </w:sdtContent>
  </w:sdt>
  <w:p w:rsidR="00184703" w:rsidRDefault="00184703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1308E" w:rsidRDefault="00E1308E" w:rsidP="00770CDF">
      <w:pPr>
        <w:spacing w:after="0" w:line="240" w:lineRule="auto"/>
      </w:pPr>
      <w:r>
        <w:separator/>
      </w:r>
    </w:p>
  </w:footnote>
  <w:footnote w:type="continuationSeparator" w:id="0">
    <w:p w:rsidR="00E1308E" w:rsidRDefault="00E1308E" w:rsidP="00770CD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192A29"/>
    <w:multiLevelType w:val="hybridMultilevel"/>
    <w:tmpl w:val="357E9A38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">
    <w:nsid w:val="0B294686"/>
    <w:multiLevelType w:val="hybridMultilevel"/>
    <w:tmpl w:val="92009ED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501E28"/>
    <w:multiLevelType w:val="hybridMultilevel"/>
    <w:tmpl w:val="1728CD4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A1D7F4F"/>
    <w:multiLevelType w:val="hybridMultilevel"/>
    <w:tmpl w:val="8A2E770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4C67398"/>
    <w:multiLevelType w:val="hybridMultilevel"/>
    <w:tmpl w:val="B830AF2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8D1250E"/>
    <w:multiLevelType w:val="hybridMultilevel"/>
    <w:tmpl w:val="8B5CC930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6">
    <w:nsid w:val="3A62032B"/>
    <w:multiLevelType w:val="hybridMultilevel"/>
    <w:tmpl w:val="483C87E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A6910F7"/>
    <w:multiLevelType w:val="hybridMultilevel"/>
    <w:tmpl w:val="F69443A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DBC5D22"/>
    <w:multiLevelType w:val="hybridMultilevel"/>
    <w:tmpl w:val="56D21D5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6DA2E18"/>
    <w:multiLevelType w:val="hybridMultilevel"/>
    <w:tmpl w:val="1916CD98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E814E4E"/>
    <w:multiLevelType w:val="hybridMultilevel"/>
    <w:tmpl w:val="B4E42AC0"/>
    <w:lvl w:ilvl="0" w:tplc="10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69F40ABB"/>
    <w:multiLevelType w:val="hybridMultilevel"/>
    <w:tmpl w:val="BD04E4CC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2">
    <w:nsid w:val="71580351"/>
    <w:multiLevelType w:val="hybridMultilevel"/>
    <w:tmpl w:val="B62C319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3A12E45"/>
    <w:multiLevelType w:val="hybridMultilevel"/>
    <w:tmpl w:val="8A7ADCAA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5"/>
  </w:num>
  <w:num w:numId="3">
    <w:abstractNumId w:val="0"/>
  </w:num>
  <w:num w:numId="4">
    <w:abstractNumId w:val="11"/>
  </w:num>
  <w:num w:numId="5">
    <w:abstractNumId w:val="13"/>
  </w:num>
  <w:num w:numId="6">
    <w:abstractNumId w:val="12"/>
  </w:num>
  <w:num w:numId="7">
    <w:abstractNumId w:val="9"/>
  </w:num>
  <w:num w:numId="8">
    <w:abstractNumId w:val="10"/>
  </w:num>
  <w:num w:numId="9">
    <w:abstractNumId w:val="2"/>
  </w:num>
  <w:num w:numId="10">
    <w:abstractNumId w:val="4"/>
  </w:num>
  <w:num w:numId="11">
    <w:abstractNumId w:val="1"/>
  </w:num>
  <w:num w:numId="12">
    <w:abstractNumId w:val="6"/>
  </w:num>
  <w:num w:numId="13">
    <w:abstractNumId w:val="3"/>
  </w:num>
  <w:num w:numId="1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3E35B1"/>
    <w:rsid w:val="000024B8"/>
    <w:rsid w:val="00004191"/>
    <w:rsid w:val="0000535A"/>
    <w:rsid w:val="00012BE1"/>
    <w:rsid w:val="000140C6"/>
    <w:rsid w:val="000144FE"/>
    <w:rsid w:val="000164ED"/>
    <w:rsid w:val="00017C0B"/>
    <w:rsid w:val="00021DE0"/>
    <w:rsid w:val="000222AB"/>
    <w:rsid w:val="00027A58"/>
    <w:rsid w:val="0003696A"/>
    <w:rsid w:val="00041641"/>
    <w:rsid w:val="0004324E"/>
    <w:rsid w:val="00044350"/>
    <w:rsid w:val="00052EAF"/>
    <w:rsid w:val="00055C50"/>
    <w:rsid w:val="00055CE9"/>
    <w:rsid w:val="00055E9D"/>
    <w:rsid w:val="000604B8"/>
    <w:rsid w:val="000610D0"/>
    <w:rsid w:val="00064985"/>
    <w:rsid w:val="000732E2"/>
    <w:rsid w:val="00075623"/>
    <w:rsid w:val="00076344"/>
    <w:rsid w:val="00087850"/>
    <w:rsid w:val="000904D2"/>
    <w:rsid w:val="00090801"/>
    <w:rsid w:val="000A577A"/>
    <w:rsid w:val="000B050E"/>
    <w:rsid w:val="000B2E21"/>
    <w:rsid w:val="000B3EC8"/>
    <w:rsid w:val="000B475A"/>
    <w:rsid w:val="000B6451"/>
    <w:rsid w:val="000C1531"/>
    <w:rsid w:val="000C3078"/>
    <w:rsid w:val="000C6A72"/>
    <w:rsid w:val="000C6C80"/>
    <w:rsid w:val="000D26D3"/>
    <w:rsid w:val="000D2EED"/>
    <w:rsid w:val="000D6307"/>
    <w:rsid w:val="000E2D03"/>
    <w:rsid w:val="000E6E42"/>
    <w:rsid w:val="000F0975"/>
    <w:rsid w:val="001007EB"/>
    <w:rsid w:val="00101940"/>
    <w:rsid w:val="001036CC"/>
    <w:rsid w:val="0010637B"/>
    <w:rsid w:val="00106645"/>
    <w:rsid w:val="0010706D"/>
    <w:rsid w:val="0011031A"/>
    <w:rsid w:val="00111FE7"/>
    <w:rsid w:val="00114C7C"/>
    <w:rsid w:val="00115ADB"/>
    <w:rsid w:val="0011742D"/>
    <w:rsid w:val="00117C02"/>
    <w:rsid w:val="00130E2A"/>
    <w:rsid w:val="0013338A"/>
    <w:rsid w:val="0013530F"/>
    <w:rsid w:val="00135545"/>
    <w:rsid w:val="001376B7"/>
    <w:rsid w:val="001427B9"/>
    <w:rsid w:val="00143B23"/>
    <w:rsid w:val="00146504"/>
    <w:rsid w:val="00146892"/>
    <w:rsid w:val="00150C68"/>
    <w:rsid w:val="001528E4"/>
    <w:rsid w:val="00153429"/>
    <w:rsid w:val="00155586"/>
    <w:rsid w:val="001556FE"/>
    <w:rsid w:val="00162BBD"/>
    <w:rsid w:val="00162E71"/>
    <w:rsid w:val="00170B31"/>
    <w:rsid w:val="00173ACC"/>
    <w:rsid w:val="00175036"/>
    <w:rsid w:val="00175CB5"/>
    <w:rsid w:val="001762DB"/>
    <w:rsid w:val="00176E9F"/>
    <w:rsid w:val="001819EF"/>
    <w:rsid w:val="00184703"/>
    <w:rsid w:val="0019011E"/>
    <w:rsid w:val="00191D66"/>
    <w:rsid w:val="00193994"/>
    <w:rsid w:val="001A0669"/>
    <w:rsid w:val="001A20C8"/>
    <w:rsid w:val="001A437E"/>
    <w:rsid w:val="001A4650"/>
    <w:rsid w:val="001A5836"/>
    <w:rsid w:val="001A5F22"/>
    <w:rsid w:val="001A6459"/>
    <w:rsid w:val="001A74A3"/>
    <w:rsid w:val="001B2D62"/>
    <w:rsid w:val="001B4CF3"/>
    <w:rsid w:val="001D3168"/>
    <w:rsid w:val="001D6981"/>
    <w:rsid w:val="001E01E1"/>
    <w:rsid w:val="001F1429"/>
    <w:rsid w:val="001F21E1"/>
    <w:rsid w:val="001F2741"/>
    <w:rsid w:val="001F3D08"/>
    <w:rsid w:val="001F4D5F"/>
    <w:rsid w:val="001F4E79"/>
    <w:rsid w:val="001F4F70"/>
    <w:rsid w:val="001F5298"/>
    <w:rsid w:val="001F6E9F"/>
    <w:rsid w:val="00201F61"/>
    <w:rsid w:val="00206CD0"/>
    <w:rsid w:val="002101FB"/>
    <w:rsid w:val="00210B07"/>
    <w:rsid w:val="002112A8"/>
    <w:rsid w:val="00214310"/>
    <w:rsid w:val="00215413"/>
    <w:rsid w:val="00215625"/>
    <w:rsid w:val="002162A7"/>
    <w:rsid w:val="00222851"/>
    <w:rsid w:val="0022383C"/>
    <w:rsid w:val="00226396"/>
    <w:rsid w:val="00226A80"/>
    <w:rsid w:val="002311AE"/>
    <w:rsid w:val="0023170B"/>
    <w:rsid w:val="00234C30"/>
    <w:rsid w:val="002351A1"/>
    <w:rsid w:val="00237CDD"/>
    <w:rsid w:val="00243B49"/>
    <w:rsid w:val="00246ACD"/>
    <w:rsid w:val="0025267D"/>
    <w:rsid w:val="00276CD1"/>
    <w:rsid w:val="002829E9"/>
    <w:rsid w:val="00282F92"/>
    <w:rsid w:val="00283D81"/>
    <w:rsid w:val="002846C6"/>
    <w:rsid w:val="002872A0"/>
    <w:rsid w:val="002875A8"/>
    <w:rsid w:val="00295A77"/>
    <w:rsid w:val="00295FD2"/>
    <w:rsid w:val="00296723"/>
    <w:rsid w:val="002A0C9B"/>
    <w:rsid w:val="002A6EBC"/>
    <w:rsid w:val="002B605F"/>
    <w:rsid w:val="002B7306"/>
    <w:rsid w:val="002C07CB"/>
    <w:rsid w:val="002C0BEE"/>
    <w:rsid w:val="002C5689"/>
    <w:rsid w:val="002D0543"/>
    <w:rsid w:val="002D0666"/>
    <w:rsid w:val="002D2113"/>
    <w:rsid w:val="002D226D"/>
    <w:rsid w:val="002D28E1"/>
    <w:rsid w:val="002D2B4C"/>
    <w:rsid w:val="002D4E9E"/>
    <w:rsid w:val="002D5E7D"/>
    <w:rsid w:val="002E49E5"/>
    <w:rsid w:val="002E5DE0"/>
    <w:rsid w:val="002F1D95"/>
    <w:rsid w:val="00300AA3"/>
    <w:rsid w:val="00310819"/>
    <w:rsid w:val="00311C79"/>
    <w:rsid w:val="003123F2"/>
    <w:rsid w:val="003161FA"/>
    <w:rsid w:val="00327CD1"/>
    <w:rsid w:val="00330BBF"/>
    <w:rsid w:val="00331C09"/>
    <w:rsid w:val="003341A0"/>
    <w:rsid w:val="0033776E"/>
    <w:rsid w:val="00341628"/>
    <w:rsid w:val="0034182E"/>
    <w:rsid w:val="003438B2"/>
    <w:rsid w:val="00346A07"/>
    <w:rsid w:val="00347825"/>
    <w:rsid w:val="0035001D"/>
    <w:rsid w:val="0035184B"/>
    <w:rsid w:val="003533BF"/>
    <w:rsid w:val="00360D53"/>
    <w:rsid w:val="003643A3"/>
    <w:rsid w:val="00370E42"/>
    <w:rsid w:val="0037186C"/>
    <w:rsid w:val="00376E00"/>
    <w:rsid w:val="00381390"/>
    <w:rsid w:val="00381CB0"/>
    <w:rsid w:val="00383A8C"/>
    <w:rsid w:val="00385CE4"/>
    <w:rsid w:val="003941CC"/>
    <w:rsid w:val="003947B5"/>
    <w:rsid w:val="003974F6"/>
    <w:rsid w:val="003A1465"/>
    <w:rsid w:val="003A2393"/>
    <w:rsid w:val="003A2D9E"/>
    <w:rsid w:val="003A33C7"/>
    <w:rsid w:val="003A3A60"/>
    <w:rsid w:val="003A5DE6"/>
    <w:rsid w:val="003A6362"/>
    <w:rsid w:val="003A6A1C"/>
    <w:rsid w:val="003B2C3E"/>
    <w:rsid w:val="003B30EA"/>
    <w:rsid w:val="003B4321"/>
    <w:rsid w:val="003C0E0A"/>
    <w:rsid w:val="003C1C15"/>
    <w:rsid w:val="003C28BF"/>
    <w:rsid w:val="003C323A"/>
    <w:rsid w:val="003C52B7"/>
    <w:rsid w:val="003C561E"/>
    <w:rsid w:val="003D1C36"/>
    <w:rsid w:val="003D5291"/>
    <w:rsid w:val="003D67CD"/>
    <w:rsid w:val="003E35B1"/>
    <w:rsid w:val="003F0454"/>
    <w:rsid w:val="003F145F"/>
    <w:rsid w:val="003F4A06"/>
    <w:rsid w:val="003F64B3"/>
    <w:rsid w:val="003F6FED"/>
    <w:rsid w:val="004010B2"/>
    <w:rsid w:val="00402681"/>
    <w:rsid w:val="004057C2"/>
    <w:rsid w:val="0040688E"/>
    <w:rsid w:val="00406BC2"/>
    <w:rsid w:val="00407476"/>
    <w:rsid w:val="00410338"/>
    <w:rsid w:val="00410515"/>
    <w:rsid w:val="0041076F"/>
    <w:rsid w:val="00412827"/>
    <w:rsid w:val="00423F85"/>
    <w:rsid w:val="00424A0E"/>
    <w:rsid w:val="00424D1F"/>
    <w:rsid w:val="00427FC6"/>
    <w:rsid w:val="00442857"/>
    <w:rsid w:val="00446FC1"/>
    <w:rsid w:val="0045012B"/>
    <w:rsid w:val="00450B2A"/>
    <w:rsid w:val="00453018"/>
    <w:rsid w:val="00456873"/>
    <w:rsid w:val="00462C49"/>
    <w:rsid w:val="004677B0"/>
    <w:rsid w:val="00467AB5"/>
    <w:rsid w:val="0047376D"/>
    <w:rsid w:val="00474ADB"/>
    <w:rsid w:val="00480B41"/>
    <w:rsid w:val="00483153"/>
    <w:rsid w:val="00485654"/>
    <w:rsid w:val="004864BB"/>
    <w:rsid w:val="00491E8C"/>
    <w:rsid w:val="00492B4F"/>
    <w:rsid w:val="004B2510"/>
    <w:rsid w:val="004C050B"/>
    <w:rsid w:val="004C1089"/>
    <w:rsid w:val="004C1FE7"/>
    <w:rsid w:val="004C4523"/>
    <w:rsid w:val="004C5534"/>
    <w:rsid w:val="004D14AC"/>
    <w:rsid w:val="004D1F3D"/>
    <w:rsid w:val="004D33D8"/>
    <w:rsid w:val="004D3829"/>
    <w:rsid w:val="004D3CB5"/>
    <w:rsid w:val="004E1591"/>
    <w:rsid w:val="004E2984"/>
    <w:rsid w:val="004E35F7"/>
    <w:rsid w:val="004E4197"/>
    <w:rsid w:val="004E475F"/>
    <w:rsid w:val="004E7C48"/>
    <w:rsid w:val="004E7E0B"/>
    <w:rsid w:val="004F75EF"/>
    <w:rsid w:val="00501603"/>
    <w:rsid w:val="00506B0E"/>
    <w:rsid w:val="005101E6"/>
    <w:rsid w:val="005111ED"/>
    <w:rsid w:val="0051235C"/>
    <w:rsid w:val="00515E0B"/>
    <w:rsid w:val="00516D1F"/>
    <w:rsid w:val="005217E7"/>
    <w:rsid w:val="0052460A"/>
    <w:rsid w:val="00527D2A"/>
    <w:rsid w:val="00532D99"/>
    <w:rsid w:val="00534020"/>
    <w:rsid w:val="00534859"/>
    <w:rsid w:val="00536085"/>
    <w:rsid w:val="00551B1D"/>
    <w:rsid w:val="00553EAB"/>
    <w:rsid w:val="00561223"/>
    <w:rsid w:val="00564F7E"/>
    <w:rsid w:val="0056578A"/>
    <w:rsid w:val="00565CEB"/>
    <w:rsid w:val="00567FAF"/>
    <w:rsid w:val="00572307"/>
    <w:rsid w:val="00576FD3"/>
    <w:rsid w:val="00580810"/>
    <w:rsid w:val="0058731E"/>
    <w:rsid w:val="00587EB5"/>
    <w:rsid w:val="005952D3"/>
    <w:rsid w:val="00595AB6"/>
    <w:rsid w:val="0059674E"/>
    <w:rsid w:val="005977E0"/>
    <w:rsid w:val="005A0F38"/>
    <w:rsid w:val="005A11A9"/>
    <w:rsid w:val="005B015A"/>
    <w:rsid w:val="005B0A6C"/>
    <w:rsid w:val="005B1401"/>
    <w:rsid w:val="005B21D6"/>
    <w:rsid w:val="005B295D"/>
    <w:rsid w:val="005C25D3"/>
    <w:rsid w:val="005C7EDE"/>
    <w:rsid w:val="005D5CF2"/>
    <w:rsid w:val="005E4673"/>
    <w:rsid w:val="005F4CD9"/>
    <w:rsid w:val="0060176E"/>
    <w:rsid w:val="00603299"/>
    <w:rsid w:val="00606462"/>
    <w:rsid w:val="006114E6"/>
    <w:rsid w:val="00615815"/>
    <w:rsid w:val="00615A82"/>
    <w:rsid w:val="006179DD"/>
    <w:rsid w:val="006200C0"/>
    <w:rsid w:val="00622F2D"/>
    <w:rsid w:val="0062782A"/>
    <w:rsid w:val="006301BC"/>
    <w:rsid w:val="006302F6"/>
    <w:rsid w:val="00630E60"/>
    <w:rsid w:val="00630E7F"/>
    <w:rsid w:val="00632623"/>
    <w:rsid w:val="00633BC9"/>
    <w:rsid w:val="006379BB"/>
    <w:rsid w:val="00643DD8"/>
    <w:rsid w:val="00644D77"/>
    <w:rsid w:val="006453FF"/>
    <w:rsid w:val="00646EA7"/>
    <w:rsid w:val="006476DA"/>
    <w:rsid w:val="0065164C"/>
    <w:rsid w:val="00653BF4"/>
    <w:rsid w:val="0065550E"/>
    <w:rsid w:val="00656570"/>
    <w:rsid w:val="00656ED9"/>
    <w:rsid w:val="0065776E"/>
    <w:rsid w:val="00657FBF"/>
    <w:rsid w:val="0066031A"/>
    <w:rsid w:val="00663717"/>
    <w:rsid w:val="006652E9"/>
    <w:rsid w:val="006679E0"/>
    <w:rsid w:val="006702F2"/>
    <w:rsid w:val="00672F42"/>
    <w:rsid w:val="00675327"/>
    <w:rsid w:val="006757BF"/>
    <w:rsid w:val="00677298"/>
    <w:rsid w:val="00681446"/>
    <w:rsid w:val="00684522"/>
    <w:rsid w:val="006876A9"/>
    <w:rsid w:val="00691D90"/>
    <w:rsid w:val="00692959"/>
    <w:rsid w:val="00695AFE"/>
    <w:rsid w:val="00695C4E"/>
    <w:rsid w:val="00696722"/>
    <w:rsid w:val="006A0CB6"/>
    <w:rsid w:val="006A492F"/>
    <w:rsid w:val="006A58C1"/>
    <w:rsid w:val="006A5C45"/>
    <w:rsid w:val="006A713A"/>
    <w:rsid w:val="006A7A6C"/>
    <w:rsid w:val="006B0585"/>
    <w:rsid w:val="006B7AD8"/>
    <w:rsid w:val="006C003E"/>
    <w:rsid w:val="006D014E"/>
    <w:rsid w:val="006D0E60"/>
    <w:rsid w:val="006D3799"/>
    <w:rsid w:val="006D4821"/>
    <w:rsid w:val="006D521A"/>
    <w:rsid w:val="006D5FCD"/>
    <w:rsid w:val="006D7D5D"/>
    <w:rsid w:val="006E04EE"/>
    <w:rsid w:val="006E0946"/>
    <w:rsid w:val="006E4179"/>
    <w:rsid w:val="006F073A"/>
    <w:rsid w:val="006F0F68"/>
    <w:rsid w:val="006F669A"/>
    <w:rsid w:val="007009A1"/>
    <w:rsid w:val="00700A83"/>
    <w:rsid w:val="00701CA5"/>
    <w:rsid w:val="007048CC"/>
    <w:rsid w:val="00710669"/>
    <w:rsid w:val="0071595A"/>
    <w:rsid w:val="00723973"/>
    <w:rsid w:val="00732FE5"/>
    <w:rsid w:val="007337C8"/>
    <w:rsid w:val="007345E1"/>
    <w:rsid w:val="007425EF"/>
    <w:rsid w:val="00755685"/>
    <w:rsid w:val="00760593"/>
    <w:rsid w:val="00761A17"/>
    <w:rsid w:val="00762FDB"/>
    <w:rsid w:val="00764678"/>
    <w:rsid w:val="00770CDF"/>
    <w:rsid w:val="00774B92"/>
    <w:rsid w:val="00776489"/>
    <w:rsid w:val="00776C4D"/>
    <w:rsid w:val="007801C5"/>
    <w:rsid w:val="00782CD9"/>
    <w:rsid w:val="007932B2"/>
    <w:rsid w:val="007933B9"/>
    <w:rsid w:val="0079446E"/>
    <w:rsid w:val="00795909"/>
    <w:rsid w:val="007B57C9"/>
    <w:rsid w:val="007B6CDE"/>
    <w:rsid w:val="007B7977"/>
    <w:rsid w:val="007C2D9C"/>
    <w:rsid w:val="007C339D"/>
    <w:rsid w:val="007C4EFB"/>
    <w:rsid w:val="007C6379"/>
    <w:rsid w:val="007D54B5"/>
    <w:rsid w:val="007E010D"/>
    <w:rsid w:val="007E151D"/>
    <w:rsid w:val="007E2AEB"/>
    <w:rsid w:val="007E304F"/>
    <w:rsid w:val="007E60A1"/>
    <w:rsid w:val="007E62B3"/>
    <w:rsid w:val="007E64F5"/>
    <w:rsid w:val="007F2A16"/>
    <w:rsid w:val="007F2F5C"/>
    <w:rsid w:val="007F67F7"/>
    <w:rsid w:val="007F7A08"/>
    <w:rsid w:val="00800CAA"/>
    <w:rsid w:val="00803CC1"/>
    <w:rsid w:val="00805597"/>
    <w:rsid w:val="008058EE"/>
    <w:rsid w:val="008103DA"/>
    <w:rsid w:val="00815B40"/>
    <w:rsid w:val="008175E7"/>
    <w:rsid w:val="0082360C"/>
    <w:rsid w:val="00824338"/>
    <w:rsid w:val="00824809"/>
    <w:rsid w:val="0082556C"/>
    <w:rsid w:val="0082763F"/>
    <w:rsid w:val="00827A58"/>
    <w:rsid w:val="00827D0A"/>
    <w:rsid w:val="0083087C"/>
    <w:rsid w:val="00830F59"/>
    <w:rsid w:val="00833993"/>
    <w:rsid w:val="008358CE"/>
    <w:rsid w:val="008429C5"/>
    <w:rsid w:val="00844DC7"/>
    <w:rsid w:val="00847816"/>
    <w:rsid w:val="008555D9"/>
    <w:rsid w:val="00856666"/>
    <w:rsid w:val="008653A1"/>
    <w:rsid w:val="00865B75"/>
    <w:rsid w:val="008664EE"/>
    <w:rsid w:val="00870178"/>
    <w:rsid w:val="00870231"/>
    <w:rsid w:val="008744E5"/>
    <w:rsid w:val="0088480A"/>
    <w:rsid w:val="00885A4D"/>
    <w:rsid w:val="00890D81"/>
    <w:rsid w:val="008A0E4A"/>
    <w:rsid w:val="008B0DED"/>
    <w:rsid w:val="008B43BF"/>
    <w:rsid w:val="008B4D56"/>
    <w:rsid w:val="008B763B"/>
    <w:rsid w:val="008C306F"/>
    <w:rsid w:val="008C32EE"/>
    <w:rsid w:val="008E5819"/>
    <w:rsid w:val="008E5FAC"/>
    <w:rsid w:val="008E6442"/>
    <w:rsid w:val="008F0642"/>
    <w:rsid w:val="008F2731"/>
    <w:rsid w:val="008F7CB5"/>
    <w:rsid w:val="00902ED6"/>
    <w:rsid w:val="00903344"/>
    <w:rsid w:val="00903A28"/>
    <w:rsid w:val="00907B84"/>
    <w:rsid w:val="00916F06"/>
    <w:rsid w:val="00922D2A"/>
    <w:rsid w:val="00923288"/>
    <w:rsid w:val="00926C48"/>
    <w:rsid w:val="00943B31"/>
    <w:rsid w:val="00946D4C"/>
    <w:rsid w:val="0095785B"/>
    <w:rsid w:val="00965557"/>
    <w:rsid w:val="009706B3"/>
    <w:rsid w:val="00973EA3"/>
    <w:rsid w:val="00974406"/>
    <w:rsid w:val="00976E57"/>
    <w:rsid w:val="00981EA9"/>
    <w:rsid w:val="009829DA"/>
    <w:rsid w:val="00984015"/>
    <w:rsid w:val="00990D2D"/>
    <w:rsid w:val="00993F5B"/>
    <w:rsid w:val="00997FBA"/>
    <w:rsid w:val="009A456F"/>
    <w:rsid w:val="009B09B0"/>
    <w:rsid w:val="009B0BA6"/>
    <w:rsid w:val="009B0E8E"/>
    <w:rsid w:val="009B169E"/>
    <w:rsid w:val="009C3875"/>
    <w:rsid w:val="009C473D"/>
    <w:rsid w:val="009C5D43"/>
    <w:rsid w:val="009C75C4"/>
    <w:rsid w:val="009D08D7"/>
    <w:rsid w:val="009D2BDE"/>
    <w:rsid w:val="009D3054"/>
    <w:rsid w:val="009D5F7A"/>
    <w:rsid w:val="009E4815"/>
    <w:rsid w:val="009E5FCC"/>
    <w:rsid w:val="009F04F9"/>
    <w:rsid w:val="009F1E95"/>
    <w:rsid w:val="009F2F1C"/>
    <w:rsid w:val="009F6640"/>
    <w:rsid w:val="00A008E6"/>
    <w:rsid w:val="00A010F7"/>
    <w:rsid w:val="00A01E1B"/>
    <w:rsid w:val="00A0316E"/>
    <w:rsid w:val="00A05325"/>
    <w:rsid w:val="00A15749"/>
    <w:rsid w:val="00A1654B"/>
    <w:rsid w:val="00A171CE"/>
    <w:rsid w:val="00A17F07"/>
    <w:rsid w:val="00A202A4"/>
    <w:rsid w:val="00A25363"/>
    <w:rsid w:val="00A27348"/>
    <w:rsid w:val="00A32488"/>
    <w:rsid w:val="00A35122"/>
    <w:rsid w:val="00A36674"/>
    <w:rsid w:val="00A403B4"/>
    <w:rsid w:val="00A43026"/>
    <w:rsid w:val="00A45181"/>
    <w:rsid w:val="00A463BD"/>
    <w:rsid w:val="00A46D60"/>
    <w:rsid w:val="00A502FE"/>
    <w:rsid w:val="00A5054C"/>
    <w:rsid w:val="00A55E72"/>
    <w:rsid w:val="00A56EFD"/>
    <w:rsid w:val="00A65FE8"/>
    <w:rsid w:val="00A6631C"/>
    <w:rsid w:val="00A66D44"/>
    <w:rsid w:val="00A66D81"/>
    <w:rsid w:val="00A6770F"/>
    <w:rsid w:val="00A70456"/>
    <w:rsid w:val="00A7148B"/>
    <w:rsid w:val="00A81CC7"/>
    <w:rsid w:val="00A87118"/>
    <w:rsid w:val="00A915E7"/>
    <w:rsid w:val="00A93939"/>
    <w:rsid w:val="00A94B77"/>
    <w:rsid w:val="00A95D13"/>
    <w:rsid w:val="00A96277"/>
    <w:rsid w:val="00A966F3"/>
    <w:rsid w:val="00AA2E7B"/>
    <w:rsid w:val="00AA3110"/>
    <w:rsid w:val="00AA3497"/>
    <w:rsid w:val="00AA3667"/>
    <w:rsid w:val="00AA3F48"/>
    <w:rsid w:val="00AA4860"/>
    <w:rsid w:val="00AA6247"/>
    <w:rsid w:val="00AB00B7"/>
    <w:rsid w:val="00AC347B"/>
    <w:rsid w:val="00AC43DC"/>
    <w:rsid w:val="00AD355D"/>
    <w:rsid w:val="00AD3933"/>
    <w:rsid w:val="00AE5E1D"/>
    <w:rsid w:val="00AE780A"/>
    <w:rsid w:val="00AF0856"/>
    <w:rsid w:val="00AF1D4F"/>
    <w:rsid w:val="00B022CC"/>
    <w:rsid w:val="00B02D43"/>
    <w:rsid w:val="00B065C3"/>
    <w:rsid w:val="00B06F34"/>
    <w:rsid w:val="00B20452"/>
    <w:rsid w:val="00B20DB2"/>
    <w:rsid w:val="00B24700"/>
    <w:rsid w:val="00B2741E"/>
    <w:rsid w:val="00B27A9A"/>
    <w:rsid w:val="00B33049"/>
    <w:rsid w:val="00B33F52"/>
    <w:rsid w:val="00B353C6"/>
    <w:rsid w:val="00B4174A"/>
    <w:rsid w:val="00B4207D"/>
    <w:rsid w:val="00B44D55"/>
    <w:rsid w:val="00B46813"/>
    <w:rsid w:val="00B47A7B"/>
    <w:rsid w:val="00B5139C"/>
    <w:rsid w:val="00B51988"/>
    <w:rsid w:val="00B5666D"/>
    <w:rsid w:val="00B57F32"/>
    <w:rsid w:val="00B607A4"/>
    <w:rsid w:val="00B62072"/>
    <w:rsid w:val="00B65DD8"/>
    <w:rsid w:val="00B71FB8"/>
    <w:rsid w:val="00B74087"/>
    <w:rsid w:val="00B74338"/>
    <w:rsid w:val="00B77A12"/>
    <w:rsid w:val="00B80ABF"/>
    <w:rsid w:val="00B81465"/>
    <w:rsid w:val="00B838DF"/>
    <w:rsid w:val="00B86805"/>
    <w:rsid w:val="00B8768D"/>
    <w:rsid w:val="00B87915"/>
    <w:rsid w:val="00B90F6C"/>
    <w:rsid w:val="00B9606C"/>
    <w:rsid w:val="00BA5DBE"/>
    <w:rsid w:val="00BA7426"/>
    <w:rsid w:val="00BB018C"/>
    <w:rsid w:val="00BB0414"/>
    <w:rsid w:val="00BB3400"/>
    <w:rsid w:val="00BB3F89"/>
    <w:rsid w:val="00BB4217"/>
    <w:rsid w:val="00BC0825"/>
    <w:rsid w:val="00BC1807"/>
    <w:rsid w:val="00BC29B8"/>
    <w:rsid w:val="00BC3A6A"/>
    <w:rsid w:val="00BC520C"/>
    <w:rsid w:val="00BD029D"/>
    <w:rsid w:val="00BD0B53"/>
    <w:rsid w:val="00BD0CFD"/>
    <w:rsid w:val="00BD3D37"/>
    <w:rsid w:val="00BD489C"/>
    <w:rsid w:val="00BD7364"/>
    <w:rsid w:val="00BD78F1"/>
    <w:rsid w:val="00BE13E1"/>
    <w:rsid w:val="00BE57E3"/>
    <w:rsid w:val="00BE5D12"/>
    <w:rsid w:val="00BE7AAD"/>
    <w:rsid w:val="00BF33E9"/>
    <w:rsid w:val="00BF4D3C"/>
    <w:rsid w:val="00BF528C"/>
    <w:rsid w:val="00BF5481"/>
    <w:rsid w:val="00BF59CC"/>
    <w:rsid w:val="00BF7D7E"/>
    <w:rsid w:val="00C006DA"/>
    <w:rsid w:val="00C01F32"/>
    <w:rsid w:val="00C035B1"/>
    <w:rsid w:val="00C0400C"/>
    <w:rsid w:val="00C072C3"/>
    <w:rsid w:val="00C078B1"/>
    <w:rsid w:val="00C1362F"/>
    <w:rsid w:val="00C1395A"/>
    <w:rsid w:val="00C21B7F"/>
    <w:rsid w:val="00C2212B"/>
    <w:rsid w:val="00C22CCB"/>
    <w:rsid w:val="00C2675B"/>
    <w:rsid w:val="00C30318"/>
    <w:rsid w:val="00C439CC"/>
    <w:rsid w:val="00C51EB6"/>
    <w:rsid w:val="00C53212"/>
    <w:rsid w:val="00C5393E"/>
    <w:rsid w:val="00C54CDB"/>
    <w:rsid w:val="00C574C1"/>
    <w:rsid w:val="00C6281B"/>
    <w:rsid w:val="00C6653D"/>
    <w:rsid w:val="00C679A9"/>
    <w:rsid w:val="00C73C78"/>
    <w:rsid w:val="00C775E2"/>
    <w:rsid w:val="00C85E07"/>
    <w:rsid w:val="00C92DE9"/>
    <w:rsid w:val="00C96659"/>
    <w:rsid w:val="00CA1437"/>
    <w:rsid w:val="00CA2902"/>
    <w:rsid w:val="00CA35B9"/>
    <w:rsid w:val="00CA5463"/>
    <w:rsid w:val="00CA66D8"/>
    <w:rsid w:val="00CB7514"/>
    <w:rsid w:val="00CC39A4"/>
    <w:rsid w:val="00CC47D4"/>
    <w:rsid w:val="00CC65D8"/>
    <w:rsid w:val="00CC6C44"/>
    <w:rsid w:val="00CC7BB5"/>
    <w:rsid w:val="00CD1B69"/>
    <w:rsid w:val="00CD2D1D"/>
    <w:rsid w:val="00CD7F35"/>
    <w:rsid w:val="00CE03EB"/>
    <w:rsid w:val="00CE187D"/>
    <w:rsid w:val="00CE26A0"/>
    <w:rsid w:val="00CE58B5"/>
    <w:rsid w:val="00CF1CFD"/>
    <w:rsid w:val="00CF3A94"/>
    <w:rsid w:val="00CF5D3D"/>
    <w:rsid w:val="00D0485D"/>
    <w:rsid w:val="00D17C2A"/>
    <w:rsid w:val="00D231A2"/>
    <w:rsid w:val="00D261D2"/>
    <w:rsid w:val="00D2631C"/>
    <w:rsid w:val="00D3159A"/>
    <w:rsid w:val="00D32CDF"/>
    <w:rsid w:val="00D33966"/>
    <w:rsid w:val="00D3524B"/>
    <w:rsid w:val="00D37A25"/>
    <w:rsid w:val="00D41282"/>
    <w:rsid w:val="00D41FA7"/>
    <w:rsid w:val="00D44208"/>
    <w:rsid w:val="00D50933"/>
    <w:rsid w:val="00D50EC8"/>
    <w:rsid w:val="00D53481"/>
    <w:rsid w:val="00D55586"/>
    <w:rsid w:val="00D62579"/>
    <w:rsid w:val="00D66598"/>
    <w:rsid w:val="00D66E24"/>
    <w:rsid w:val="00D67C03"/>
    <w:rsid w:val="00D67C47"/>
    <w:rsid w:val="00D701A1"/>
    <w:rsid w:val="00D74A39"/>
    <w:rsid w:val="00D803FC"/>
    <w:rsid w:val="00D83759"/>
    <w:rsid w:val="00D94F70"/>
    <w:rsid w:val="00DA0031"/>
    <w:rsid w:val="00DA0966"/>
    <w:rsid w:val="00DA28D0"/>
    <w:rsid w:val="00DA5CFA"/>
    <w:rsid w:val="00DB1ABA"/>
    <w:rsid w:val="00DB1F56"/>
    <w:rsid w:val="00DB44A9"/>
    <w:rsid w:val="00DC584E"/>
    <w:rsid w:val="00DC7CE8"/>
    <w:rsid w:val="00DD339D"/>
    <w:rsid w:val="00DD3755"/>
    <w:rsid w:val="00DD481E"/>
    <w:rsid w:val="00DD7FA8"/>
    <w:rsid w:val="00DE11CB"/>
    <w:rsid w:val="00DE39E1"/>
    <w:rsid w:val="00DE3F24"/>
    <w:rsid w:val="00DE6E52"/>
    <w:rsid w:val="00DF0F51"/>
    <w:rsid w:val="00DF1959"/>
    <w:rsid w:val="00DF2357"/>
    <w:rsid w:val="00DF4ABF"/>
    <w:rsid w:val="00DF4EB6"/>
    <w:rsid w:val="00DF7685"/>
    <w:rsid w:val="00E0270E"/>
    <w:rsid w:val="00E053A6"/>
    <w:rsid w:val="00E06263"/>
    <w:rsid w:val="00E1308E"/>
    <w:rsid w:val="00E13103"/>
    <w:rsid w:val="00E15630"/>
    <w:rsid w:val="00E215E9"/>
    <w:rsid w:val="00E23ED7"/>
    <w:rsid w:val="00E247A7"/>
    <w:rsid w:val="00E27CEB"/>
    <w:rsid w:val="00E34066"/>
    <w:rsid w:val="00E34E2A"/>
    <w:rsid w:val="00E37BA4"/>
    <w:rsid w:val="00E45350"/>
    <w:rsid w:val="00E5676B"/>
    <w:rsid w:val="00E572E1"/>
    <w:rsid w:val="00E6227C"/>
    <w:rsid w:val="00E6438F"/>
    <w:rsid w:val="00E6500F"/>
    <w:rsid w:val="00E74095"/>
    <w:rsid w:val="00E75D07"/>
    <w:rsid w:val="00E81ABC"/>
    <w:rsid w:val="00E83381"/>
    <w:rsid w:val="00E839C3"/>
    <w:rsid w:val="00E90DD8"/>
    <w:rsid w:val="00E910D4"/>
    <w:rsid w:val="00E91141"/>
    <w:rsid w:val="00E91B4D"/>
    <w:rsid w:val="00E9557D"/>
    <w:rsid w:val="00E979EA"/>
    <w:rsid w:val="00EA10B8"/>
    <w:rsid w:val="00EA1E34"/>
    <w:rsid w:val="00EA32F1"/>
    <w:rsid w:val="00EA4EA4"/>
    <w:rsid w:val="00EA7AC8"/>
    <w:rsid w:val="00EB60FE"/>
    <w:rsid w:val="00EB6635"/>
    <w:rsid w:val="00EB74BE"/>
    <w:rsid w:val="00EC118B"/>
    <w:rsid w:val="00EC25E8"/>
    <w:rsid w:val="00EC27AE"/>
    <w:rsid w:val="00ED34A5"/>
    <w:rsid w:val="00ED5B9A"/>
    <w:rsid w:val="00ED7FCB"/>
    <w:rsid w:val="00EE11D6"/>
    <w:rsid w:val="00EE33E4"/>
    <w:rsid w:val="00EE4D10"/>
    <w:rsid w:val="00EF0814"/>
    <w:rsid w:val="00F00487"/>
    <w:rsid w:val="00F037DB"/>
    <w:rsid w:val="00F050AA"/>
    <w:rsid w:val="00F07BED"/>
    <w:rsid w:val="00F11586"/>
    <w:rsid w:val="00F11A05"/>
    <w:rsid w:val="00F16C8E"/>
    <w:rsid w:val="00F16F89"/>
    <w:rsid w:val="00F22441"/>
    <w:rsid w:val="00F23836"/>
    <w:rsid w:val="00F23EEA"/>
    <w:rsid w:val="00F26966"/>
    <w:rsid w:val="00F4002E"/>
    <w:rsid w:val="00F45BB4"/>
    <w:rsid w:val="00F46CE9"/>
    <w:rsid w:val="00F47912"/>
    <w:rsid w:val="00F53114"/>
    <w:rsid w:val="00F53A00"/>
    <w:rsid w:val="00F566E0"/>
    <w:rsid w:val="00F606DF"/>
    <w:rsid w:val="00F63530"/>
    <w:rsid w:val="00F65924"/>
    <w:rsid w:val="00F72AC7"/>
    <w:rsid w:val="00F732D5"/>
    <w:rsid w:val="00F80507"/>
    <w:rsid w:val="00F8060F"/>
    <w:rsid w:val="00F82871"/>
    <w:rsid w:val="00F8377D"/>
    <w:rsid w:val="00F846B9"/>
    <w:rsid w:val="00F84ADF"/>
    <w:rsid w:val="00F86D3D"/>
    <w:rsid w:val="00F9781B"/>
    <w:rsid w:val="00FA00C0"/>
    <w:rsid w:val="00FA7465"/>
    <w:rsid w:val="00FA7745"/>
    <w:rsid w:val="00FB6145"/>
    <w:rsid w:val="00FB6FA0"/>
    <w:rsid w:val="00FB7427"/>
    <w:rsid w:val="00FC09D3"/>
    <w:rsid w:val="00FD029C"/>
    <w:rsid w:val="00FD1984"/>
    <w:rsid w:val="00FD27C6"/>
    <w:rsid w:val="00FD29E3"/>
    <w:rsid w:val="00FD405F"/>
    <w:rsid w:val="00FE11FC"/>
    <w:rsid w:val="00FE4A04"/>
    <w:rsid w:val="00FE5338"/>
    <w:rsid w:val="00FE7E60"/>
    <w:rsid w:val="00FF1974"/>
    <w:rsid w:val="00FF2A77"/>
    <w:rsid w:val="00FF2C66"/>
    <w:rsid w:val="00FF74C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/>
    <o:shapelayout v:ext="edit">
      <o:idmap v:ext="edit" data="1"/>
    </o:shapelayout>
  </w:shapeDefaults>
  <w:decimalSymbol w:val="."/>
  <w:listSeparator w:val=","/>
  <w15:docId w15:val="{D2675108-CA65-47EC-A34E-72F04376F1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CA" w:eastAsia="en-CA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03CC1"/>
  </w:style>
  <w:style w:type="paragraph" w:styleId="Heading1">
    <w:name w:val="heading 1"/>
    <w:basedOn w:val="Normal"/>
    <w:next w:val="Normal"/>
    <w:link w:val="Heading1Char"/>
    <w:uiPriority w:val="9"/>
    <w:qFormat/>
    <w:rsid w:val="0092328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8385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70CD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8385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62BB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5253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2112A8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8385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923288"/>
    <w:pPr>
      <w:spacing w:after="0" w:line="240" w:lineRule="auto"/>
    </w:pPr>
    <w:rPr>
      <w:rFonts w:eastAsiaTheme="minorEastAsia"/>
      <w:lang w:val="en-US"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923288"/>
    <w:rPr>
      <w:rFonts w:eastAsiaTheme="minorEastAsia"/>
      <w:lang w:val="en-US" w:eastAsia="en-US"/>
    </w:rPr>
  </w:style>
  <w:style w:type="character" w:customStyle="1" w:styleId="Heading1Char">
    <w:name w:val="Heading 1 Char"/>
    <w:basedOn w:val="DefaultParagraphFont"/>
    <w:link w:val="Heading1"/>
    <w:uiPriority w:val="9"/>
    <w:rsid w:val="00923288"/>
    <w:rPr>
      <w:rFonts w:asciiTheme="majorHAnsi" w:eastAsiaTheme="majorEastAsia" w:hAnsiTheme="majorHAnsi" w:cstheme="majorBidi"/>
      <w:color w:val="38385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923288"/>
    <w:pPr>
      <w:outlineLvl w:val="9"/>
    </w:pPr>
    <w:rPr>
      <w:lang w:val="en-US"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770CDF"/>
    <w:rPr>
      <w:rFonts w:asciiTheme="majorHAnsi" w:eastAsiaTheme="majorEastAsia" w:hAnsiTheme="majorHAnsi" w:cstheme="majorBidi"/>
      <w:color w:val="383855" w:themeColor="accent1" w:themeShade="BF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770CD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70CDF"/>
  </w:style>
  <w:style w:type="paragraph" w:styleId="Footer">
    <w:name w:val="footer"/>
    <w:basedOn w:val="Normal"/>
    <w:link w:val="FooterChar"/>
    <w:uiPriority w:val="99"/>
    <w:unhideWhenUsed/>
    <w:rsid w:val="00770CD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70CDF"/>
  </w:style>
  <w:style w:type="paragraph" w:styleId="TOC1">
    <w:name w:val="toc 1"/>
    <w:basedOn w:val="Normal"/>
    <w:next w:val="Normal"/>
    <w:autoRedefine/>
    <w:uiPriority w:val="39"/>
    <w:unhideWhenUsed/>
    <w:rsid w:val="00770CDF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770CDF"/>
    <w:rPr>
      <w:color w:val="CC9900" w:themeColor="hyperlink"/>
      <w:u w:val="single"/>
    </w:rPr>
  </w:style>
  <w:style w:type="paragraph" w:styleId="ListParagraph">
    <w:name w:val="List Paragraph"/>
    <w:basedOn w:val="Normal"/>
    <w:uiPriority w:val="34"/>
    <w:qFormat/>
    <w:rsid w:val="00C775E2"/>
    <w:pPr>
      <w:ind w:left="720"/>
      <w:contextualSpacing/>
    </w:pPr>
  </w:style>
  <w:style w:type="paragraph" w:styleId="TOC2">
    <w:name w:val="toc 2"/>
    <w:basedOn w:val="Normal"/>
    <w:next w:val="Normal"/>
    <w:autoRedefine/>
    <w:uiPriority w:val="39"/>
    <w:unhideWhenUsed/>
    <w:rsid w:val="003A2D9E"/>
    <w:pPr>
      <w:spacing w:after="100"/>
      <w:ind w:left="220"/>
    </w:pPr>
  </w:style>
  <w:style w:type="character" w:customStyle="1" w:styleId="Heading3Char">
    <w:name w:val="Heading 3 Char"/>
    <w:basedOn w:val="DefaultParagraphFont"/>
    <w:link w:val="Heading3"/>
    <w:uiPriority w:val="9"/>
    <w:rsid w:val="00162BBD"/>
    <w:rPr>
      <w:rFonts w:asciiTheme="majorHAnsi" w:eastAsiaTheme="majorEastAsia" w:hAnsiTheme="majorHAnsi" w:cstheme="majorBidi"/>
      <w:color w:val="252538" w:themeColor="accent1" w:themeShade="7F"/>
      <w:sz w:val="24"/>
      <w:szCs w:val="24"/>
    </w:rPr>
  </w:style>
  <w:style w:type="table" w:styleId="TableGrid">
    <w:name w:val="Table Grid"/>
    <w:basedOn w:val="TableNormal"/>
    <w:uiPriority w:val="39"/>
    <w:rsid w:val="007C2D9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5Dark-Accent11">
    <w:name w:val="Grid Table 5 Dark - Accent 11"/>
    <w:basedOn w:val="TableNormal"/>
    <w:uiPriority w:val="50"/>
    <w:rsid w:val="00474ADB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8D8E5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C4C72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C4C72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C4C72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C4C72" w:themeFill="accent1"/>
      </w:tcPr>
    </w:tblStylePr>
    <w:tblStylePr w:type="band1Vert">
      <w:tblPr/>
      <w:tcPr>
        <w:shd w:val="clear" w:color="auto" w:fill="B2B2CB" w:themeFill="accent1" w:themeFillTint="66"/>
      </w:tcPr>
    </w:tblStylePr>
    <w:tblStylePr w:type="band1Horz">
      <w:tblPr/>
      <w:tcPr>
        <w:shd w:val="clear" w:color="auto" w:fill="B2B2CB" w:themeFill="accent1" w:themeFillTint="66"/>
      </w:tcPr>
    </w:tblStylePr>
  </w:style>
  <w:style w:type="paragraph" w:styleId="TOC3">
    <w:name w:val="toc 3"/>
    <w:basedOn w:val="Normal"/>
    <w:next w:val="Normal"/>
    <w:autoRedefine/>
    <w:uiPriority w:val="39"/>
    <w:unhideWhenUsed/>
    <w:rsid w:val="0065550E"/>
    <w:pPr>
      <w:spacing w:after="100"/>
      <w:ind w:left="440"/>
    </w:pPr>
  </w:style>
  <w:style w:type="character" w:customStyle="1" w:styleId="Heading4Char">
    <w:name w:val="Heading 4 Char"/>
    <w:basedOn w:val="DefaultParagraphFont"/>
    <w:link w:val="Heading4"/>
    <w:uiPriority w:val="9"/>
    <w:rsid w:val="002112A8"/>
    <w:rPr>
      <w:rFonts w:asciiTheme="majorHAnsi" w:eastAsiaTheme="majorEastAsia" w:hAnsiTheme="majorHAnsi" w:cstheme="majorBidi"/>
      <w:i/>
      <w:iCs/>
      <w:color w:val="383855" w:themeColor="accent1" w:themeShade="BF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0048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00487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.vsdx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Drawing1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Custom 10">
      <a:dk1>
        <a:srgbClr val="93E2FF"/>
      </a:dk1>
      <a:lt1>
        <a:sysClr val="window" lastClr="FFFFFF"/>
      </a:lt1>
      <a:dk2>
        <a:srgbClr val="5CD3FF"/>
      </a:dk2>
      <a:lt2>
        <a:srgbClr val="EEECE1"/>
      </a:lt2>
      <a:accent1>
        <a:srgbClr val="4C4C72"/>
      </a:accent1>
      <a:accent2>
        <a:srgbClr val="A3A3C1"/>
      </a:accent2>
      <a:accent3>
        <a:srgbClr val="666699"/>
      </a:accent3>
      <a:accent4>
        <a:srgbClr val="4C4C72"/>
      </a:accent4>
      <a:accent5>
        <a:srgbClr val="CC9900"/>
      </a:accent5>
      <a:accent6>
        <a:srgbClr val="00B0F0"/>
      </a:accent6>
      <a:hlink>
        <a:srgbClr val="CC9900"/>
      </a:hlink>
      <a:folHlink>
        <a:srgbClr val="666699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-02-16T00:00:00</PublishDate>
  <Abstract/>
  <CompanyAddress>4O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D49DE86-5E0D-4B38-8EB3-9CC6F8F74D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9</TotalTime>
  <Pages>1</Pages>
  <Words>1258</Words>
  <Characters>7172</Characters>
  <Application>Microsoft Office Word</Application>
  <DocSecurity>0</DocSecurity>
  <Lines>59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ata Communications (Comp 4985) </vt:lpstr>
    </vt:vector>
  </TitlesOfParts>
  <Company>A00881688</Company>
  <LinksUpToDate>false</LinksUpToDate>
  <CharactersWithSpaces>84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Communications (Comp 4985) </dc:title>
  <dc:subject>Comm Audio</dc:subject>
  <dc:creator>Rhea Lauzon</dc:creator>
  <cp:keywords/>
  <dc:description/>
  <cp:lastModifiedBy>Rhea Lauzon</cp:lastModifiedBy>
  <cp:revision>244</cp:revision>
  <cp:lastPrinted>2015-02-08T04:56:00Z</cp:lastPrinted>
  <dcterms:created xsi:type="dcterms:W3CDTF">2015-01-08T22:26:00Z</dcterms:created>
  <dcterms:modified xsi:type="dcterms:W3CDTF">2015-03-03T03:07:00Z</dcterms:modified>
</cp:coreProperties>
</file>